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67299680"/>
        <w:docPartObj>
          <w:docPartGallery w:val="Cover Pages"/>
          <w:docPartUnique/>
        </w:docPartObj>
      </w:sdtPr>
      <w:sdtContent>
        <w:p w:rsidR="00AD31E5" w:rsidRDefault="00AD31E5"/>
        <w:p w:rsidR="00AD31E5" w:rsidRDefault="00BB4845">
          <w:r>
            <w:rPr>
              <w:noProof/>
            </w:rPr>
            <w:pict>
              <v:group id="_x0000_s2087" style="position:absolute;left:0;text-align:left;margin-left:0;margin-top:0;width:564.8pt;height:799.05pt;z-index:251699200;mso-width-percent:950;mso-height-percent:950;mso-position-horizontal:center;mso-position-horizontal-relative:page;mso-position-vertical:center;mso-position-vertical-relative:page;mso-width-percent:950;mso-height-percent:950" coordorigin="321,411" coordsize="11600,15018" o:allowincell="f">
                <v:rect id="_x0000_s2088" style="position:absolute;left:321;top:411;width:11600;height:15018;mso-width-percent:950;mso-height-percent:950;mso-position-horizontal:center;mso-position-horizontal-relative:margin;mso-position-vertical:center;mso-position-vertical-relative:margin;mso-width-percent:950;mso-height-percent:950"/>
                <v:rect id="_x0000_s2089" style="position:absolute;left:354;top:444;width:11527;height:1790;mso-position-horizontal:center;mso-position-horizontal-relative:page;mso-position-vertical:center;mso-position-vertical-relative:page;v-text-anchor:middle" fillcolor="#538135 [2409]" stroked="f">
                  <v:textbox style="mso-next-textbox:#_x0000_s2089" inset="18pt,,18pt">
                    <w:txbxContent>
                      <w:p w:rsidR="00AD31E5" w:rsidRDefault="00BB4845">
                        <w:pPr>
                          <w:pStyle w:val="a9"/>
                          <w:rPr>
                            <w:smallCaps/>
                            <w:color w:val="FFFFFF" w:themeColor="background1"/>
                            <w:sz w:val="44"/>
                            <w:szCs w:val="44"/>
                          </w:rPr>
                        </w:pPr>
                        <w:sdt>
                          <w:sdtPr>
                            <w:rPr>
                              <w:smallCaps/>
                              <w:color w:val="FFFFFF" w:themeColor="background1"/>
                              <w:sz w:val="44"/>
                              <w:szCs w:val="44"/>
                            </w:rPr>
                            <w:alias w:val="公司"/>
                            <w:id w:val="67299702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r w:rsidR="00AD31E5">
                              <w:rPr>
                                <w:rFonts w:hint="eastAsia"/>
                                <w:smallCaps/>
                                <w:color w:val="FFFFFF" w:themeColor="background1"/>
                                <w:sz w:val="44"/>
                                <w:szCs w:val="44"/>
                              </w:rPr>
                              <w:t>scsemicon.com</w:t>
                            </w:r>
                          </w:sdtContent>
                        </w:sdt>
                      </w:p>
                    </w:txbxContent>
                  </v:textbox>
                </v:rect>
                <v:rect id="_x0000_s2090" style="position:absolute;left:354;top:9607;width:2860;height:1073" fillcolor="#c45911 [2405]" stroked="f">
                  <v:fill color2="#f6be98 [1621]"/>
                </v:rect>
                <v:rect id="_x0000_s2091" style="position:absolute;left:3245;top:9607;width:2860;height:1073" fillcolor="#c45911 [2405]" stroked="f">
                  <v:fill color2="#f19d64 [2421]"/>
                </v:rect>
                <v:rect id="_x0000_s2092" style="position:absolute;left:6137;top:9607;width:2860;height:1073" fillcolor="#c45911 [2405]" stroked="f">
                  <v:fill color2="#c45911 [2405]"/>
                </v:rect>
                <v:rect id="_x0000_s2093" style="position:absolute;left:9028;top:9607;width:2860;height:1073;v-text-anchor:middle" fillcolor="#c45911 [2405]" stroked="f">
                  <v:fill color2="#aeaaaa [2414]"/>
                  <v:textbox style="mso-next-textbox:#_x0000_s2093">
                    <w:txbxContent>
                      <w:p w:rsidR="00AD31E5" w:rsidRDefault="00AD31E5">
                        <w:pPr>
                          <w:pStyle w:val="a9"/>
                          <w:rPr>
                            <w:rFonts w:asciiTheme="majorHAnsi" w:eastAsiaTheme="majorEastAsia" w:hAnsiTheme="majorHAnsi" w:cstheme="majorBidi"/>
                            <w:color w:val="DEEAF6" w:themeColor="accent1" w:themeTint="33"/>
                            <w:sz w:val="56"/>
                            <w:szCs w:val="56"/>
                          </w:rPr>
                        </w:pPr>
                      </w:p>
                    </w:txbxContent>
                  </v:textbox>
                </v:rect>
                <v:rect id="_x0000_s2094" style="position:absolute;left:354;top:2263;width:8643;height:7316;v-text-anchor:middle" fillcolor="#a5a5a5 [3206]" stroked="f">
                  <v:textbox style="mso-next-textbox:#_x0000_s2094" inset="18pt,,18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823B0B" w:themeColor="accent2" w:themeShade="7F"/>
                            <w:sz w:val="72"/>
                            <w:szCs w:val="72"/>
                          </w:rPr>
                          <w:alias w:val="标题"/>
                          <w:id w:val="67299703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Content>
                          <w:p w:rsidR="00AD31E5" w:rsidRDefault="00AD31E5">
                            <w:pPr>
                              <w:jc w:val="right"/>
                              <w:rPr>
                                <w:rFonts w:asciiTheme="majorHAnsi" w:eastAsiaTheme="majorEastAsia" w:hAnsiTheme="majorHAnsi" w:cstheme="majorBidi"/>
                                <w:color w:val="823B0B" w:themeColor="accent2" w:themeShade="7F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 w:hint="eastAsia"/>
                                <w:color w:val="823B0B" w:themeColor="accent2" w:themeShade="7F"/>
                                <w:sz w:val="72"/>
                                <w:szCs w:val="72"/>
                              </w:rPr>
                              <w:t>COS</w:t>
                            </w:r>
                            <w:r>
                              <w:rPr>
                                <w:rFonts w:asciiTheme="majorHAnsi" w:eastAsiaTheme="majorEastAsia" w:hAnsiTheme="majorHAnsi" w:cstheme="majorBidi" w:hint="eastAsia"/>
                                <w:color w:val="823B0B" w:themeColor="accent2" w:themeShade="7F"/>
                                <w:sz w:val="72"/>
                                <w:szCs w:val="72"/>
                              </w:rPr>
                              <w:t>存储结构设计</w:t>
                            </w:r>
                          </w:p>
                        </w:sdtContent>
                      </w:sdt>
                      <w:p w:rsidR="00AD31E5" w:rsidRDefault="00AD31E5">
                        <w:pPr>
                          <w:jc w:val="right"/>
                          <w:rPr>
                            <w:color w:val="FFFFFF" w:themeColor="background1"/>
                            <w:sz w:val="40"/>
                            <w:szCs w:val="40"/>
                          </w:rPr>
                        </w:pPr>
                      </w:p>
                      <w:sdt>
                        <w:sdtPr>
                          <w:rPr>
                            <w:color w:val="FFFFFF" w:themeColor="background1"/>
                            <w:sz w:val="28"/>
                            <w:szCs w:val="28"/>
                          </w:rPr>
                          <w:alias w:val="作者"/>
                          <w:id w:val="67299704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Content>
                          <w:p w:rsidR="00AD31E5" w:rsidRDefault="00AD31E5">
                            <w:pPr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  <w:sz w:val="28"/>
                                <w:szCs w:val="28"/>
                              </w:rPr>
                              <w:t>yuxi.sun</w:t>
                            </w:r>
                          </w:p>
                        </w:sdtContent>
                      </w:sdt>
                    </w:txbxContent>
                  </v:textbox>
                </v:rect>
                <v:rect id="_x0000_s2095" style="position:absolute;left:9028;top:2263;width:2859;height:7316" fillcolor="#deeaf6 [660]" stroked="f">
                  <v:fill color2="#c4c1c1 [2734]"/>
                </v:rect>
                <v:rect id="_x0000_s2096" style="position:absolute;left:354;top:10710;width:8643;height:3937" fillcolor="#ed7d31 [3205]" stroked="f">
                  <v:fill color2="#c4c1c1 [2734]"/>
                </v:rect>
                <v:rect id="_x0000_s2097" style="position:absolute;left:9028;top:10710;width:2859;height:3937" fillcolor="#7295d2 [2424]" stroked="f">
                  <v:fill color2="#c4c1c1 [2734]"/>
                </v:rect>
                <v:rect id="_x0000_s2098" style="position:absolute;left:354;top:14677;width:11527;height:716;v-text-anchor:middle" fillcolor="#c45911 [2405]" stroked="f">
                  <v:textbox style="mso-next-textbox:#_x0000_s2098">
                    <w:txbxContent>
                      <w:p w:rsidR="00AD31E5" w:rsidRPr="00FA71B0" w:rsidRDefault="00AD31E5" w:rsidP="00FA71B0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w:r>
        </w:p>
        <w:p w:rsidR="00AD31E5" w:rsidRPr="00F11F81" w:rsidRDefault="00AD31E5" w:rsidP="00F11F81">
          <w:pPr>
            <w:widowControl/>
            <w:jc w:val="left"/>
            <w:rPr>
              <w:rFonts w:ascii="Times New Roman" w:eastAsia="仿宋_GB2312" w:hAnsi="Times New Roman" w:cs="Times New Roman"/>
              <w:b/>
              <w:sz w:val="28"/>
              <w:szCs w:val="28"/>
            </w:rPr>
          </w:pPr>
          <w:r>
            <w:br w:type="page"/>
          </w:r>
        </w:p>
      </w:sdtContent>
    </w:sdt>
    <w:p w:rsidR="00EB60EB" w:rsidRDefault="00EB60EB" w:rsidP="00EB60EB">
      <w:pPr>
        <w:pStyle w:val="a7"/>
        <w:jc w:val="both"/>
      </w:pPr>
      <w:r>
        <w:rPr>
          <w:rFonts w:hint="eastAsia"/>
        </w:rPr>
        <w:lastRenderedPageBreak/>
        <w:t>修订历史信息</w:t>
      </w:r>
    </w:p>
    <w:tbl>
      <w:tblPr>
        <w:tblW w:w="87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08"/>
        <w:gridCol w:w="1360"/>
        <w:gridCol w:w="960"/>
        <w:gridCol w:w="1080"/>
        <w:gridCol w:w="945"/>
        <w:gridCol w:w="3375"/>
      </w:tblGrid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  <w:r>
              <w:br w:type="page"/>
            </w:r>
            <w:r>
              <w:rPr>
                <w:rFonts w:hint="eastAsia"/>
              </w:rPr>
              <w:t>版本号</w:t>
            </w: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发布者</w:t>
            </w:r>
          </w:p>
        </w:tc>
        <w:tc>
          <w:tcPr>
            <w:tcW w:w="1080" w:type="dxa"/>
            <w:vAlign w:val="center"/>
          </w:tcPr>
          <w:p w:rsidR="00EB60EB" w:rsidRDefault="00EB60EB" w:rsidP="00651DB0">
            <w:pPr>
              <w:pStyle w:val="a8"/>
              <w:jc w:val="center"/>
            </w:pPr>
            <w:r>
              <w:rPr>
                <w:rFonts w:hint="eastAsia"/>
              </w:rPr>
              <w:t>审核人</w:t>
            </w: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批准人</w:t>
            </w: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变更内容描述（与前一版本的差别）</w:t>
            </w: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EB60EB">
            <w:pPr>
              <w:pStyle w:val="a8"/>
            </w:pPr>
            <w:r>
              <w:rPr>
                <w:rFonts w:hint="eastAsia"/>
              </w:rPr>
              <w:t>V0.1</w:t>
            </w:r>
          </w:p>
        </w:tc>
        <w:tc>
          <w:tcPr>
            <w:tcW w:w="1360" w:type="dxa"/>
            <w:vAlign w:val="center"/>
          </w:tcPr>
          <w:p w:rsidR="00EB60EB" w:rsidRDefault="00EB60EB" w:rsidP="00EB60EB">
            <w:pPr>
              <w:pStyle w:val="a8"/>
            </w:pPr>
            <w:r>
              <w:rPr>
                <w:rFonts w:hint="eastAsia"/>
              </w:rPr>
              <w:t>2020.02.22</w:t>
            </w: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孙玉玺</w:t>
            </w: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增加文件结构和函数接口</w:t>
            </w: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EB60EB">
            <w:pPr>
              <w:pStyle w:val="a8"/>
            </w:pPr>
            <w:r>
              <w:rPr>
                <w:rFonts w:hint="eastAsia"/>
              </w:rPr>
              <w:t>V0.2</w:t>
            </w:r>
          </w:p>
        </w:tc>
        <w:tc>
          <w:tcPr>
            <w:tcW w:w="1360" w:type="dxa"/>
            <w:vAlign w:val="center"/>
          </w:tcPr>
          <w:p w:rsidR="00EB60EB" w:rsidRDefault="00EB60EB" w:rsidP="00EB60EB">
            <w:pPr>
              <w:pStyle w:val="a8"/>
            </w:pPr>
            <w:r>
              <w:rPr>
                <w:rFonts w:hint="eastAsia"/>
              </w:rPr>
              <w:t>2020.02.24</w:t>
            </w: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孙玉玺</w:t>
            </w: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增加写入和擦除流程</w:t>
            </w: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EB60EB">
            <w:pPr>
              <w:pStyle w:val="a8"/>
            </w:pPr>
            <w:r>
              <w:rPr>
                <w:rFonts w:hint="eastAsia"/>
              </w:rPr>
              <w:t>V0.3</w:t>
            </w: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2020.02.25</w:t>
            </w: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孙玉玺</w:t>
            </w: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  <w:r>
              <w:rPr>
                <w:rFonts w:hint="eastAsia"/>
              </w:rPr>
              <w:t>增加写入和擦除异常处理流程</w:t>
            </w:r>
          </w:p>
        </w:tc>
      </w:tr>
      <w:tr w:rsidR="0011074D" w:rsidTr="00345606">
        <w:tc>
          <w:tcPr>
            <w:tcW w:w="1008" w:type="dxa"/>
            <w:vAlign w:val="center"/>
          </w:tcPr>
          <w:p w:rsidR="0011074D" w:rsidRDefault="0011074D" w:rsidP="0011074D">
            <w:pPr>
              <w:pStyle w:val="a8"/>
            </w:pPr>
            <w:r>
              <w:rPr>
                <w:rFonts w:hint="eastAsia"/>
              </w:rPr>
              <w:t>V0.</w:t>
            </w:r>
            <w:r>
              <w:rPr>
                <w:rFonts w:hint="eastAsia"/>
              </w:rPr>
              <w:t>4</w:t>
            </w:r>
          </w:p>
        </w:tc>
        <w:tc>
          <w:tcPr>
            <w:tcW w:w="1360" w:type="dxa"/>
            <w:vAlign w:val="center"/>
          </w:tcPr>
          <w:p w:rsidR="0011074D" w:rsidRDefault="0011074D" w:rsidP="0011074D">
            <w:pPr>
              <w:pStyle w:val="a8"/>
            </w:pPr>
            <w:r>
              <w:rPr>
                <w:rFonts w:hint="eastAsia"/>
              </w:rPr>
              <w:t>2020.0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27</w:t>
            </w:r>
          </w:p>
        </w:tc>
        <w:tc>
          <w:tcPr>
            <w:tcW w:w="960" w:type="dxa"/>
            <w:vAlign w:val="center"/>
          </w:tcPr>
          <w:p w:rsidR="0011074D" w:rsidRDefault="0011074D" w:rsidP="00F10B4D">
            <w:pPr>
              <w:pStyle w:val="a8"/>
            </w:pPr>
            <w:r>
              <w:rPr>
                <w:rFonts w:hint="eastAsia"/>
              </w:rPr>
              <w:t>孙玉玺</w:t>
            </w:r>
          </w:p>
        </w:tc>
        <w:tc>
          <w:tcPr>
            <w:tcW w:w="1080" w:type="dxa"/>
          </w:tcPr>
          <w:p w:rsidR="0011074D" w:rsidRDefault="0011074D" w:rsidP="00F10B4D">
            <w:pPr>
              <w:pStyle w:val="a8"/>
            </w:pPr>
          </w:p>
        </w:tc>
        <w:tc>
          <w:tcPr>
            <w:tcW w:w="945" w:type="dxa"/>
            <w:vAlign w:val="center"/>
          </w:tcPr>
          <w:p w:rsidR="0011074D" w:rsidRDefault="0011074D" w:rsidP="00F10B4D">
            <w:pPr>
              <w:pStyle w:val="a8"/>
            </w:pPr>
          </w:p>
        </w:tc>
        <w:tc>
          <w:tcPr>
            <w:tcW w:w="3375" w:type="dxa"/>
            <w:vAlign w:val="center"/>
          </w:tcPr>
          <w:p w:rsidR="0011074D" w:rsidRDefault="0011074D" w:rsidP="00F10B4D">
            <w:pPr>
              <w:pStyle w:val="a8"/>
            </w:pPr>
            <w:r>
              <w:rPr>
                <w:rFonts w:hint="eastAsia"/>
              </w:rPr>
              <w:t>完整整个文档</w:t>
            </w: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  <w:tr w:rsidR="00EB60EB" w:rsidTr="00345606">
        <w:tc>
          <w:tcPr>
            <w:tcW w:w="1008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3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960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1080" w:type="dxa"/>
          </w:tcPr>
          <w:p w:rsidR="00EB60EB" w:rsidRDefault="00EB60EB" w:rsidP="00651DB0">
            <w:pPr>
              <w:pStyle w:val="a8"/>
            </w:pPr>
          </w:p>
        </w:tc>
        <w:tc>
          <w:tcPr>
            <w:tcW w:w="945" w:type="dxa"/>
            <w:vAlign w:val="center"/>
          </w:tcPr>
          <w:p w:rsidR="00EB60EB" w:rsidRDefault="00EB60EB" w:rsidP="00651DB0">
            <w:pPr>
              <w:pStyle w:val="a8"/>
            </w:pPr>
          </w:p>
        </w:tc>
        <w:tc>
          <w:tcPr>
            <w:tcW w:w="3375" w:type="dxa"/>
            <w:vAlign w:val="center"/>
          </w:tcPr>
          <w:p w:rsidR="00EB60EB" w:rsidRDefault="00EB60EB" w:rsidP="00651DB0">
            <w:pPr>
              <w:pStyle w:val="a8"/>
            </w:pPr>
          </w:p>
        </w:tc>
      </w:tr>
    </w:tbl>
    <w:p w:rsidR="00EB309B" w:rsidRDefault="00EB60EB" w:rsidP="00CE2301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/>
        </w:rPr>
        <w:br w:type="page"/>
      </w:r>
    </w:p>
    <w:sdt>
      <w:sdtPr>
        <w:rPr>
          <w:lang w:val="zh-CN"/>
        </w:rPr>
        <w:id w:val="-152484956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4"/>
          <w:lang w:val="en-US"/>
        </w:rPr>
      </w:sdtEndPr>
      <w:sdtContent>
        <w:p w:rsidR="00853C9C" w:rsidRDefault="00853C9C">
          <w:pPr>
            <w:pStyle w:val="TOC"/>
          </w:pPr>
          <w:r>
            <w:rPr>
              <w:lang w:val="zh-CN"/>
            </w:rPr>
            <w:t>目录</w:t>
          </w:r>
        </w:p>
        <w:p w:rsidR="00765ACC" w:rsidRDefault="00853C9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898896" w:history="1">
            <w:r w:rsidR="00765ACC" w:rsidRPr="0087688A">
              <w:rPr>
                <w:rStyle w:val="ab"/>
                <w:rFonts w:hint="eastAsia"/>
                <w:noProof/>
              </w:rPr>
              <w:t>物理结构</w:t>
            </w:r>
            <w:r w:rsidR="00765ACC">
              <w:rPr>
                <w:noProof/>
                <w:webHidden/>
              </w:rPr>
              <w:tab/>
            </w:r>
            <w:r w:rsidR="00765ACC">
              <w:rPr>
                <w:noProof/>
                <w:webHidden/>
              </w:rPr>
              <w:fldChar w:fldCharType="begin"/>
            </w:r>
            <w:r w:rsidR="00765ACC">
              <w:rPr>
                <w:noProof/>
                <w:webHidden/>
              </w:rPr>
              <w:instrText xml:space="preserve"> PAGEREF _Toc38898896 \h </w:instrText>
            </w:r>
            <w:r w:rsidR="00765ACC">
              <w:rPr>
                <w:noProof/>
                <w:webHidden/>
              </w:rPr>
            </w:r>
            <w:r w:rsidR="00765ACC">
              <w:rPr>
                <w:noProof/>
                <w:webHidden/>
              </w:rPr>
              <w:fldChar w:fldCharType="separate"/>
            </w:r>
            <w:r w:rsidR="00765ACC">
              <w:rPr>
                <w:noProof/>
                <w:webHidden/>
              </w:rPr>
              <w:t>4</w:t>
            </w:r>
            <w:r w:rsidR="00765ACC"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897" w:history="1">
            <w:r w:rsidRPr="0087688A">
              <w:rPr>
                <w:rStyle w:val="ab"/>
                <w:noProof/>
              </w:rPr>
              <w:t>LA -&gt; P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898" w:history="1">
            <w:r w:rsidRPr="0087688A">
              <w:rPr>
                <w:rStyle w:val="ab"/>
                <w:noProof/>
              </w:rPr>
              <w:t>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899" w:history="1">
            <w:r w:rsidRPr="0087688A">
              <w:rPr>
                <w:rStyle w:val="ab"/>
                <w:rFonts w:ascii="楷体" w:hAnsi="楷体"/>
                <w:noProof/>
              </w:rPr>
              <w:t>P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900" w:history="1">
            <w:r w:rsidRPr="0087688A">
              <w:rPr>
                <w:rStyle w:val="ab"/>
                <w:rFonts w:ascii="楷体" w:hAnsi="楷体" w:hint="eastAsia"/>
                <w:noProof/>
              </w:rPr>
              <w:t>函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901" w:history="1">
            <w:r w:rsidRPr="0087688A">
              <w:rPr>
                <w:rStyle w:val="ab"/>
                <w:rFonts w:ascii="楷体" w:hAnsi="楷体" w:hint="eastAsia"/>
                <w:noProof/>
              </w:rPr>
              <w:t>写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38898902" w:history="1">
            <w:r w:rsidRPr="0087688A">
              <w:rPr>
                <w:rStyle w:val="ab"/>
                <w:rFonts w:hint="eastAsia"/>
                <w:noProof/>
              </w:rPr>
              <w:t>测点，异常情况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903" w:history="1">
            <w:r w:rsidRPr="0087688A">
              <w:rPr>
                <w:rStyle w:val="ab"/>
                <w:rFonts w:hint="eastAsia"/>
                <w:noProof/>
              </w:rPr>
              <w:t>擦除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38898904" w:history="1">
            <w:r w:rsidRPr="0087688A">
              <w:rPr>
                <w:rStyle w:val="ab"/>
                <w:rFonts w:hint="eastAsia"/>
                <w:noProof/>
              </w:rPr>
              <w:t>擦除异常流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ACC" w:rsidRDefault="00765AC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38898905" w:history="1">
            <w:r w:rsidRPr="0087688A">
              <w:rPr>
                <w:rStyle w:val="ab"/>
                <w:rFonts w:hint="eastAsia"/>
                <w:noProof/>
              </w:rPr>
              <w:t>初始化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3C9C" w:rsidRDefault="00853C9C">
          <w:r>
            <w:fldChar w:fldCharType="end"/>
          </w:r>
        </w:p>
      </w:sdtContent>
    </w:sdt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Default="00853C9C" w:rsidP="00CE2301">
      <w:pPr>
        <w:rPr>
          <w:rFonts w:ascii="Calibri" w:eastAsia="宋体" w:hAnsi="Calibri" w:cs="Times New Roman" w:hint="eastAsia"/>
        </w:rPr>
      </w:pPr>
    </w:p>
    <w:p w:rsidR="00853C9C" w:rsidRPr="00AD31E5" w:rsidRDefault="00853C9C" w:rsidP="00CE2301">
      <w:pPr>
        <w:rPr>
          <w:rFonts w:ascii="楷体" w:eastAsia="楷体" w:hAnsi="楷体"/>
          <w:szCs w:val="36"/>
        </w:rPr>
      </w:pPr>
    </w:p>
    <w:p w:rsidR="00CE2301" w:rsidRPr="00953393" w:rsidRDefault="00CE2301" w:rsidP="00853C9C">
      <w:pPr>
        <w:pStyle w:val="1"/>
      </w:pPr>
      <w:bookmarkStart w:id="0" w:name="_Toc38898896"/>
      <w:r w:rsidRPr="00953393">
        <w:rPr>
          <w:rFonts w:hint="eastAsia"/>
        </w:rPr>
        <w:lastRenderedPageBreak/>
        <w:t>物理结构</w:t>
      </w:r>
      <w:bookmarkEnd w:id="0"/>
    </w:p>
    <w:p w:rsidR="00CE2301" w:rsidRPr="00953393" w:rsidRDefault="00CE2301" w:rsidP="00CE2301">
      <w:pPr>
        <w:rPr>
          <w:rFonts w:ascii="楷体" w:eastAsia="楷体" w:hAnsi="楷体"/>
          <w:szCs w:val="36"/>
        </w:rPr>
      </w:pPr>
    </w:p>
    <w:tbl>
      <w:tblPr>
        <w:tblStyle w:val="a5"/>
        <w:tblW w:w="0" w:type="auto"/>
        <w:tblLook w:val="04A0"/>
      </w:tblPr>
      <w:tblGrid>
        <w:gridCol w:w="1101"/>
        <w:gridCol w:w="7421"/>
      </w:tblGrid>
      <w:tr w:rsidR="00CE2301" w:rsidRPr="00953393" w:rsidTr="00CE2301">
        <w:tc>
          <w:tcPr>
            <w:tcW w:w="1101" w:type="dxa"/>
          </w:tcPr>
          <w:p w:rsidR="00CE2301" w:rsidRPr="00953393" w:rsidRDefault="00CE2301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</w:t>
            </w:r>
          </w:p>
        </w:tc>
        <w:tc>
          <w:tcPr>
            <w:tcW w:w="7421" w:type="dxa"/>
          </w:tcPr>
          <w:p w:rsidR="00DE4690" w:rsidRDefault="00DE4690" w:rsidP="00DE4690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逻辑编号，每次写入文件都会以索引为表示可用编号0 ~ </w:t>
            </w:r>
            <w:r w:rsidR="0011074D">
              <w:rPr>
                <w:rFonts w:ascii="楷体" w:eastAsia="楷体" w:hAnsi="楷体" w:hint="eastAsia"/>
                <w:szCs w:val="36"/>
              </w:rPr>
              <w:t>509</w:t>
            </w:r>
          </w:p>
          <w:p w:rsidR="00B604F4" w:rsidRPr="00953393" w:rsidRDefault="0011074D" w:rsidP="00DE4690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510</w:t>
            </w:r>
            <w:r w:rsidR="00B604F4">
              <w:rPr>
                <w:rFonts w:ascii="楷体" w:eastAsia="楷体" w:hAnsi="楷体" w:hint="eastAsia"/>
                <w:szCs w:val="36"/>
              </w:rPr>
              <w:t xml:space="preserve"> 为记录编号</w:t>
            </w:r>
          </w:p>
          <w:p w:rsidR="00CE2301" w:rsidRPr="00953393" w:rsidRDefault="0011074D" w:rsidP="00DE4690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511</w:t>
            </w:r>
            <w:r w:rsidR="00DE4690" w:rsidRPr="00953393">
              <w:rPr>
                <w:rFonts w:ascii="楷体" w:eastAsia="楷体" w:hAnsi="楷体" w:hint="eastAsia"/>
                <w:szCs w:val="36"/>
              </w:rPr>
              <w:t>为CRC</w:t>
            </w:r>
          </w:p>
        </w:tc>
      </w:tr>
      <w:tr w:rsidR="00CE2301" w:rsidRPr="00953393" w:rsidTr="00CE2301">
        <w:tc>
          <w:tcPr>
            <w:tcW w:w="1101" w:type="dxa"/>
          </w:tcPr>
          <w:p w:rsidR="00CE2301" w:rsidRPr="00953393" w:rsidRDefault="00CE2301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PA</w:t>
            </w:r>
          </w:p>
        </w:tc>
        <w:tc>
          <w:tcPr>
            <w:tcW w:w="7421" w:type="dxa"/>
          </w:tcPr>
          <w:p w:rsidR="00CE2301" w:rsidRPr="00953393" w:rsidRDefault="00DE4690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物理地址，实际存储的物理地址，存储文件内容</w:t>
            </w:r>
          </w:p>
        </w:tc>
      </w:tr>
      <w:tr w:rsidR="00CE2301" w:rsidRPr="00953393" w:rsidTr="00CE2301">
        <w:tc>
          <w:tcPr>
            <w:tcW w:w="1101" w:type="dxa"/>
          </w:tcPr>
          <w:p w:rsidR="00CE2301" w:rsidRPr="00953393" w:rsidRDefault="00CE2301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BLOCK</w:t>
            </w:r>
          </w:p>
        </w:tc>
        <w:tc>
          <w:tcPr>
            <w:tcW w:w="7421" w:type="dxa"/>
          </w:tcPr>
          <w:p w:rsidR="00CE2301" w:rsidRPr="00953393" w:rsidRDefault="00DE4690" w:rsidP="00E74696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norflash真正擦除的范围，4K</w:t>
            </w:r>
            <w:r w:rsidR="00E74696" w:rsidRPr="00953393">
              <w:rPr>
                <w:rFonts w:ascii="楷体" w:eastAsia="楷体" w:hAnsi="楷体" w:hint="eastAsia"/>
                <w:szCs w:val="36"/>
              </w:rPr>
              <w:t xml:space="preserve"> bytes</w:t>
            </w:r>
          </w:p>
        </w:tc>
      </w:tr>
      <w:tr w:rsidR="00CE2301" w:rsidRPr="00953393" w:rsidTr="00CE2301">
        <w:tc>
          <w:tcPr>
            <w:tcW w:w="1101" w:type="dxa"/>
          </w:tcPr>
          <w:p w:rsidR="00CE2301" w:rsidRPr="00953393" w:rsidRDefault="00CE2301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PAGE</w:t>
            </w:r>
          </w:p>
        </w:tc>
        <w:tc>
          <w:tcPr>
            <w:tcW w:w="7421" w:type="dxa"/>
          </w:tcPr>
          <w:p w:rsidR="00CE2301" w:rsidRPr="00953393" w:rsidRDefault="00DE4690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norflash物理地址，1 page = 1 pa ，每个page 256</w:t>
            </w:r>
            <w:r w:rsidR="00E74696" w:rsidRPr="00953393">
              <w:rPr>
                <w:rFonts w:ascii="楷体" w:eastAsia="楷体" w:hAnsi="楷体" w:hint="eastAsia"/>
                <w:szCs w:val="36"/>
              </w:rPr>
              <w:t xml:space="preserve"> bytes</w:t>
            </w:r>
          </w:p>
        </w:tc>
      </w:tr>
      <w:tr w:rsidR="00CE2301" w:rsidRPr="00953393" w:rsidTr="00CE2301">
        <w:tc>
          <w:tcPr>
            <w:tcW w:w="1101" w:type="dxa"/>
          </w:tcPr>
          <w:p w:rsidR="00CE2301" w:rsidRPr="00953393" w:rsidRDefault="00DE4690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WORD</w:t>
            </w:r>
          </w:p>
        </w:tc>
        <w:tc>
          <w:tcPr>
            <w:tcW w:w="7421" w:type="dxa"/>
          </w:tcPr>
          <w:p w:rsidR="00CE2301" w:rsidRPr="00953393" w:rsidRDefault="00DE4690" w:rsidP="00CE2301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norflash写入的最小单位，按照word计数，4 bytes</w:t>
            </w:r>
          </w:p>
        </w:tc>
      </w:tr>
    </w:tbl>
    <w:p w:rsidR="00CE2301" w:rsidRPr="00953393" w:rsidRDefault="00CE2301" w:rsidP="00CE2301">
      <w:pPr>
        <w:rPr>
          <w:rFonts w:ascii="楷体" w:eastAsia="楷体" w:hAnsi="楷体"/>
          <w:szCs w:val="36"/>
        </w:rPr>
      </w:pPr>
    </w:p>
    <w:p w:rsidR="00FD68C5" w:rsidRPr="00853C9C" w:rsidRDefault="00DE4690" w:rsidP="00853C9C">
      <w:pPr>
        <w:pStyle w:val="1"/>
      </w:pPr>
      <w:bookmarkStart w:id="1" w:name="_Toc38898897"/>
      <w:r w:rsidRPr="00953393">
        <w:rPr>
          <w:rFonts w:hint="eastAsia"/>
        </w:rPr>
        <w:t>LA -&gt; PA</w:t>
      </w:r>
      <w:bookmarkEnd w:id="1"/>
    </w:p>
    <w:tbl>
      <w:tblPr>
        <w:tblStyle w:val="a5"/>
        <w:tblW w:w="0" w:type="auto"/>
        <w:tblLook w:val="04A0"/>
      </w:tblPr>
      <w:tblGrid>
        <w:gridCol w:w="934"/>
        <w:gridCol w:w="1161"/>
        <w:gridCol w:w="1161"/>
        <w:gridCol w:w="1161"/>
        <w:gridCol w:w="1161"/>
        <w:gridCol w:w="1161"/>
        <w:gridCol w:w="849"/>
        <w:gridCol w:w="934"/>
      </w:tblGrid>
      <w:tr w:rsidR="00FD68C5" w:rsidTr="00FD68C5">
        <w:tc>
          <w:tcPr>
            <w:tcW w:w="1065" w:type="dxa"/>
            <w:shd w:val="clear" w:color="auto" w:fill="FFFF00"/>
          </w:tcPr>
          <w:p w:rsidR="00FD68C5" w:rsidRPr="00953393" w:rsidRDefault="00FD68C5" w:rsidP="0012260C">
            <w:pPr>
              <w:tabs>
                <w:tab w:val="center" w:pos="359"/>
              </w:tabs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INDEX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1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2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/>
                <w:szCs w:val="36"/>
              </w:rPr>
              <w:t>…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n-</w:t>
            </w:r>
            <w:r>
              <w:rPr>
                <w:rFonts w:ascii="楷体" w:eastAsia="楷体" w:hAnsi="楷体" w:hint="eastAsia"/>
                <w:szCs w:val="36"/>
              </w:rPr>
              <w:t>3</w:t>
            </w:r>
          </w:p>
        </w:tc>
        <w:tc>
          <w:tcPr>
            <w:tcW w:w="1066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n-2</w:t>
            </w:r>
          </w:p>
        </w:tc>
        <w:tc>
          <w:tcPr>
            <w:tcW w:w="1066" w:type="dxa"/>
          </w:tcPr>
          <w:p w:rsidR="00FD68C5" w:rsidRDefault="00FD68C5" w:rsidP="00FD68C5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n-1</w:t>
            </w:r>
          </w:p>
        </w:tc>
      </w:tr>
      <w:tr w:rsidR="00FD68C5" w:rsidTr="00506387">
        <w:tc>
          <w:tcPr>
            <w:tcW w:w="1065" w:type="dxa"/>
            <w:shd w:val="clear" w:color="auto" w:fill="FFFF00"/>
          </w:tcPr>
          <w:p w:rsidR="00FD68C5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7457" w:type="dxa"/>
            <w:gridSpan w:val="7"/>
          </w:tcPr>
          <w:p w:rsidR="00FD68C5" w:rsidRDefault="00FD68C5" w:rsidP="00FD68C5">
            <w:pPr>
              <w:ind w:firstLineChars="200" w:firstLine="420"/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/>
                <w:szCs w:val="36"/>
              </w:rPr>
              <w:t>↓</w:t>
            </w:r>
            <w:r>
              <w:rPr>
                <w:rFonts w:ascii="楷体" w:eastAsia="楷体" w:hAnsi="楷体" w:hint="eastAsia"/>
                <w:szCs w:val="36"/>
              </w:rPr>
              <w:t xml:space="preserve">                </w:t>
            </w:r>
            <w:r>
              <w:rPr>
                <w:rFonts w:ascii="楷体" w:eastAsia="楷体" w:hAnsi="楷体"/>
                <w:szCs w:val="36"/>
              </w:rPr>
              <w:t>↓</w:t>
            </w:r>
            <w:r>
              <w:rPr>
                <w:rFonts w:ascii="楷体" w:eastAsia="楷体" w:hAnsi="楷体" w:hint="eastAsia"/>
                <w:szCs w:val="36"/>
              </w:rPr>
              <w:t xml:space="preserve">                </w:t>
            </w:r>
            <w:r>
              <w:rPr>
                <w:rFonts w:ascii="楷体" w:eastAsia="楷体" w:hAnsi="楷体"/>
                <w:szCs w:val="36"/>
              </w:rPr>
              <w:t>↓</w:t>
            </w:r>
            <w:r>
              <w:rPr>
                <w:rFonts w:ascii="楷体" w:eastAsia="楷体" w:hAnsi="楷体" w:hint="eastAsia"/>
                <w:szCs w:val="36"/>
              </w:rPr>
              <w:t xml:space="preserve">                </w:t>
            </w:r>
            <w:r>
              <w:rPr>
                <w:rFonts w:ascii="楷体" w:eastAsia="楷体" w:hAnsi="楷体"/>
                <w:szCs w:val="36"/>
              </w:rPr>
              <w:t>↓</w:t>
            </w:r>
          </w:p>
        </w:tc>
      </w:tr>
      <w:tr w:rsidR="00FD68C5" w:rsidTr="00FD68C5">
        <w:tc>
          <w:tcPr>
            <w:tcW w:w="1065" w:type="dxa"/>
            <w:shd w:val="clear" w:color="auto" w:fill="FFFF00"/>
          </w:tcPr>
          <w:p w:rsidR="00FD68C5" w:rsidRDefault="00FD68C5" w:rsidP="00FD68C5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LA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xxxx_bbbb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xxxx_bbbb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xxxx_bbbb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xxxx_bbbb</w:t>
            </w:r>
          </w:p>
        </w:tc>
        <w:tc>
          <w:tcPr>
            <w:tcW w:w="1065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xxxx_bbbb</w:t>
            </w:r>
          </w:p>
        </w:tc>
        <w:tc>
          <w:tcPr>
            <w:tcW w:w="1066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cnt</w:t>
            </w:r>
          </w:p>
        </w:tc>
        <w:tc>
          <w:tcPr>
            <w:tcW w:w="1066" w:type="dxa"/>
          </w:tcPr>
          <w:p w:rsidR="00FD68C5" w:rsidRPr="00953393" w:rsidRDefault="00FD68C5" w:rsidP="00FD68C5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32</w:t>
            </w:r>
          </w:p>
        </w:tc>
      </w:tr>
    </w:tbl>
    <w:p w:rsidR="00FD68C5" w:rsidRPr="00FD68C5" w:rsidRDefault="00FD68C5" w:rsidP="00FD68C5">
      <w:pPr>
        <w:rPr>
          <w:rFonts w:ascii="楷体" w:eastAsia="楷体" w:hAnsi="楷体"/>
          <w:szCs w:val="36"/>
        </w:rPr>
      </w:pPr>
    </w:p>
    <w:p w:rsidR="006A35E6" w:rsidRPr="00953393" w:rsidRDefault="00F3303C" w:rsidP="006A35E6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LA</w:t>
      </w:r>
      <w:r w:rsidR="00CE2301" w:rsidRPr="00953393">
        <w:rPr>
          <w:rFonts w:ascii="楷体" w:eastAsia="楷体" w:hAnsi="楷体" w:hint="eastAsia"/>
          <w:szCs w:val="36"/>
        </w:rPr>
        <w:t xml:space="preserve">：0 ~ </w:t>
      </w:r>
      <w:r w:rsidR="00011B83" w:rsidRPr="00953393">
        <w:rPr>
          <w:rFonts w:ascii="楷体" w:eastAsia="楷体" w:hAnsi="楷体" w:hint="eastAsia"/>
          <w:szCs w:val="36"/>
        </w:rPr>
        <w:t>3</w:t>
      </w:r>
      <w:r w:rsidRPr="00953393">
        <w:rPr>
          <w:rFonts w:ascii="楷体" w:eastAsia="楷体" w:hAnsi="楷体" w:hint="eastAsia"/>
          <w:szCs w:val="36"/>
        </w:rPr>
        <w:t xml:space="preserve"> </w:t>
      </w:r>
      <w:r w:rsidR="006A35E6" w:rsidRPr="00953393">
        <w:rPr>
          <w:rFonts w:ascii="楷体" w:eastAsia="楷体" w:hAnsi="楷体" w:hint="eastAsia"/>
          <w:szCs w:val="36"/>
        </w:rPr>
        <w:t xml:space="preserve"> </w:t>
      </w:r>
      <w:r w:rsidRPr="00953393">
        <w:rPr>
          <w:rFonts w:ascii="楷体" w:eastAsia="楷体" w:hAnsi="楷体" w:hint="eastAsia"/>
          <w:szCs w:val="36"/>
        </w:rPr>
        <w:t>BLOCK</w:t>
      </w:r>
    </w:p>
    <w:p w:rsidR="006A35E6" w:rsidRPr="00953393" w:rsidRDefault="00562952" w:rsidP="00CE2301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xxxx：物理</w:t>
      </w:r>
      <w:r w:rsidR="0070446C">
        <w:rPr>
          <w:rFonts w:ascii="楷体" w:eastAsia="楷体" w:hAnsi="楷体" w:hint="eastAsia"/>
          <w:szCs w:val="36"/>
        </w:rPr>
        <w:t>块号</w:t>
      </w:r>
      <w:r w:rsidR="00F85FEE">
        <w:rPr>
          <w:rFonts w:ascii="楷体" w:eastAsia="楷体" w:hAnsi="楷体" w:hint="eastAsia"/>
          <w:szCs w:val="36"/>
        </w:rPr>
        <w:t xml:space="preserve">（0 ~ </w:t>
      </w:r>
      <w:r w:rsidR="007D5D54">
        <w:rPr>
          <w:rFonts w:ascii="楷体" w:eastAsia="楷体" w:hAnsi="楷体" w:hint="eastAsia"/>
          <w:szCs w:val="36"/>
        </w:rPr>
        <w:t>38</w:t>
      </w:r>
      <w:r w:rsidR="007E51CB">
        <w:rPr>
          <w:rFonts w:ascii="楷体" w:eastAsia="楷体" w:hAnsi="楷体" w:hint="eastAsia"/>
          <w:szCs w:val="36"/>
        </w:rPr>
        <w:t>3</w:t>
      </w:r>
      <w:r w:rsidR="00F85FEE">
        <w:rPr>
          <w:rFonts w:ascii="楷体" w:eastAsia="楷体" w:hAnsi="楷体" w:hint="eastAsia"/>
          <w:szCs w:val="36"/>
        </w:rPr>
        <w:t>）</w:t>
      </w:r>
    </w:p>
    <w:p w:rsidR="00701E5E" w:rsidRDefault="00562952" w:rsidP="00CE2301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bbbb：文件编号</w:t>
      </w:r>
      <w:r w:rsidR="00701E5E">
        <w:rPr>
          <w:rFonts w:ascii="楷体" w:eastAsia="楷体" w:hAnsi="楷体" w:hint="eastAsia"/>
          <w:szCs w:val="36"/>
        </w:rPr>
        <w:t xml:space="preserve"> 0 ~ 0x0</w:t>
      </w:r>
      <w:r w:rsidR="00EF1347">
        <w:rPr>
          <w:rFonts w:ascii="楷体" w:eastAsia="楷体" w:hAnsi="楷体" w:hint="eastAsia"/>
          <w:szCs w:val="36"/>
        </w:rPr>
        <w:t>fff</w:t>
      </w:r>
      <w:r w:rsidR="00701E5E">
        <w:rPr>
          <w:rFonts w:ascii="楷体" w:eastAsia="楷体" w:hAnsi="楷体" w:hint="eastAsia"/>
          <w:szCs w:val="36"/>
        </w:rPr>
        <w:t>，可用id</w:t>
      </w:r>
    </w:p>
    <w:p w:rsidR="00701E5E" w:rsidRPr="00953393" w:rsidRDefault="00701E5E" w:rsidP="00CE2301">
      <w:pPr>
        <w:rPr>
          <w:rFonts w:ascii="楷体" w:eastAsia="楷体" w:hAnsi="楷体"/>
          <w:szCs w:val="36"/>
        </w:rPr>
      </w:pPr>
      <w:r>
        <w:rPr>
          <w:rFonts w:ascii="楷体" w:eastAsia="楷体" w:hAnsi="楷体" w:hint="eastAsia"/>
          <w:szCs w:val="36"/>
        </w:rPr>
        <w:tab/>
        <w:t xml:space="preserve">   0xffff</w:t>
      </w:r>
      <w:r>
        <w:rPr>
          <w:rFonts w:ascii="楷体" w:eastAsia="楷体" w:hAnsi="楷体"/>
          <w:szCs w:val="36"/>
        </w:rPr>
        <w:t>:</w:t>
      </w:r>
      <w:r>
        <w:rPr>
          <w:rFonts w:ascii="楷体" w:eastAsia="楷体" w:hAnsi="楷体" w:hint="eastAsia"/>
          <w:szCs w:val="36"/>
        </w:rPr>
        <w:t>映射，无实际意义</w:t>
      </w:r>
    </w:p>
    <w:p w:rsidR="001A42CF" w:rsidRPr="00953393" w:rsidRDefault="001A42CF" w:rsidP="00CE2301">
      <w:pPr>
        <w:rPr>
          <w:rFonts w:ascii="楷体" w:eastAsia="楷体" w:hAnsi="楷体"/>
          <w:szCs w:val="36"/>
        </w:rPr>
      </w:pPr>
    </w:p>
    <w:p w:rsidR="00F3303C" w:rsidRPr="00953393" w:rsidRDefault="00F3303C" w:rsidP="00CE2301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正常写入完成</w:t>
      </w:r>
    </w:p>
    <w:tbl>
      <w:tblPr>
        <w:tblStyle w:val="a5"/>
        <w:tblpPr w:leftFromText="180" w:rightFromText="180" w:vertAnchor="text" w:horzAnchor="margin" w:tblpY="221"/>
        <w:tblW w:w="0" w:type="auto"/>
        <w:tblLook w:val="04A0"/>
      </w:tblPr>
      <w:tblGrid>
        <w:gridCol w:w="1242"/>
        <w:gridCol w:w="4439"/>
        <w:gridCol w:w="2841"/>
      </w:tblGrid>
      <w:tr w:rsidR="00F57FC2" w:rsidRPr="00953393" w:rsidTr="00926658">
        <w:tc>
          <w:tcPr>
            <w:tcW w:w="1242" w:type="dxa"/>
            <w:shd w:val="clear" w:color="auto" w:fill="FFFF00"/>
          </w:tcPr>
          <w:p w:rsidR="00F57FC2" w:rsidRPr="00953393" w:rsidRDefault="00F57FC2" w:rsidP="00F57FC2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更新</w:t>
            </w:r>
          </w:p>
        </w:tc>
        <w:tc>
          <w:tcPr>
            <w:tcW w:w="4439" w:type="dxa"/>
            <w:shd w:val="clear" w:color="auto" w:fill="FFFF00"/>
          </w:tcPr>
          <w:p w:rsidR="00F57FC2" w:rsidRPr="00953393" w:rsidRDefault="00F57FC2" w:rsidP="00F57FC2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mapping </w:t>
            </w:r>
          </w:p>
        </w:tc>
        <w:tc>
          <w:tcPr>
            <w:tcW w:w="2841" w:type="dxa"/>
            <w:shd w:val="clear" w:color="auto" w:fill="FFFF00"/>
          </w:tcPr>
          <w:p w:rsidR="00F57FC2" w:rsidRPr="00953393" w:rsidRDefault="00F57FC2" w:rsidP="00F57FC2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</w:p>
        </w:tc>
      </w:tr>
      <w:tr w:rsidR="00F3303C" w:rsidRPr="00953393" w:rsidTr="00F3303C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1</w:t>
            </w:r>
          </w:p>
        </w:tc>
        <w:tc>
          <w:tcPr>
            <w:tcW w:w="4439" w:type="dxa"/>
          </w:tcPr>
          <w:p w:rsidR="00F3303C" w:rsidRPr="00953393" w:rsidRDefault="00F3303C" w:rsidP="008C643E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 w:rsidR="008C643E"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F3303C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2</w:t>
            </w:r>
          </w:p>
        </w:tc>
        <w:tc>
          <w:tcPr>
            <w:tcW w:w="4439" w:type="dxa"/>
          </w:tcPr>
          <w:p w:rsidR="00F3303C" w:rsidRPr="00953393" w:rsidRDefault="008C643E" w:rsidP="00A61899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F3303C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3</w:t>
            </w:r>
          </w:p>
        </w:tc>
        <w:tc>
          <w:tcPr>
            <w:tcW w:w="4439" w:type="dxa"/>
          </w:tcPr>
          <w:p w:rsidR="00F3303C" w:rsidRPr="00953393" w:rsidRDefault="008C643E" w:rsidP="00A61899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F3303C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/>
                <w:szCs w:val="36"/>
              </w:rPr>
              <w:t>…</w:t>
            </w:r>
          </w:p>
        </w:tc>
        <w:tc>
          <w:tcPr>
            <w:tcW w:w="4439" w:type="dxa"/>
          </w:tcPr>
          <w:p w:rsidR="00F3303C" w:rsidRPr="00953393" w:rsidRDefault="008C643E" w:rsidP="00A61899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F3303C">
        <w:tc>
          <w:tcPr>
            <w:tcW w:w="1242" w:type="dxa"/>
            <w:shd w:val="clear" w:color="auto" w:fill="FFFFFF" w:themeFill="background1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n-2</w:t>
            </w:r>
          </w:p>
        </w:tc>
        <w:tc>
          <w:tcPr>
            <w:tcW w:w="4439" w:type="dxa"/>
            <w:shd w:val="clear" w:color="auto" w:fill="FFFFFF" w:themeFill="background1"/>
          </w:tcPr>
          <w:p w:rsidR="00F3303C" w:rsidRPr="00953393" w:rsidRDefault="008C643E" w:rsidP="00A61899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  <w:shd w:val="clear" w:color="auto" w:fill="FFFFFF" w:themeFill="background1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926658">
        <w:tc>
          <w:tcPr>
            <w:tcW w:w="1242" w:type="dxa"/>
            <w:shd w:val="clear" w:color="auto" w:fill="00B05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n-1</w:t>
            </w:r>
          </w:p>
        </w:tc>
        <w:tc>
          <w:tcPr>
            <w:tcW w:w="4439" w:type="dxa"/>
            <w:shd w:val="clear" w:color="auto" w:fill="00B050"/>
          </w:tcPr>
          <w:p w:rsidR="00F3303C" w:rsidRPr="00953393" w:rsidRDefault="008C643E" w:rsidP="00A61899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  <w:shd w:val="clear" w:color="auto" w:fill="00B05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F3303C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4439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</w:tr>
    </w:tbl>
    <w:p w:rsidR="00F3303C" w:rsidRPr="00953393" w:rsidRDefault="00F3303C" w:rsidP="00CE2301">
      <w:pPr>
        <w:rPr>
          <w:rFonts w:ascii="楷体" w:eastAsia="楷体" w:hAnsi="楷体"/>
          <w:szCs w:val="36"/>
        </w:rPr>
      </w:pPr>
    </w:p>
    <w:p w:rsidR="00F3303C" w:rsidRPr="00953393" w:rsidRDefault="00F3303C" w:rsidP="00F3303C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异常写入完成</w:t>
      </w:r>
    </w:p>
    <w:tbl>
      <w:tblPr>
        <w:tblStyle w:val="a5"/>
        <w:tblpPr w:leftFromText="180" w:rightFromText="180" w:vertAnchor="text" w:horzAnchor="margin" w:tblpY="221"/>
        <w:tblW w:w="0" w:type="auto"/>
        <w:tblLook w:val="04A0"/>
      </w:tblPr>
      <w:tblGrid>
        <w:gridCol w:w="1242"/>
        <w:gridCol w:w="4439"/>
        <w:gridCol w:w="2841"/>
      </w:tblGrid>
      <w:tr w:rsidR="00F3303C" w:rsidRPr="00953393" w:rsidTr="00926658">
        <w:tc>
          <w:tcPr>
            <w:tcW w:w="1242" w:type="dxa"/>
            <w:shd w:val="clear" w:color="auto" w:fill="FFFF0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更新</w:t>
            </w:r>
          </w:p>
        </w:tc>
        <w:tc>
          <w:tcPr>
            <w:tcW w:w="4439" w:type="dxa"/>
            <w:shd w:val="clear" w:color="auto" w:fill="FFFF0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mapping </w:t>
            </w:r>
          </w:p>
        </w:tc>
        <w:tc>
          <w:tcPr>
            <w:tcW w:w="2841" w:type="dxa"/>
            <w:shd w:val="clear" w:color="auto" w:fill="FFFF0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1</w:t>
            </w:r>
          </w:p>
        </w:tc>
        <w:tc>
          <w:tcPr>
            <w:tcW w:w="4439" w:type="dxa"/>
          </w:tcPr>
          <w:p w:rsidR="00F3303C" w:rsidRPr="00953393" w:rsidRDefault="008C643E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2</w:t>
            </w:r>
          </w:p>
        </w:tc>
        <w:tc>
          <w:tcPr>
            <w:tcW w:w="4439" w:type="dxa"/>
          </w:tcPr>
          <w:p w:rsidR="00F3303C" w:rsidRPr="00953393" w:rsidRDefault="008C643E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3</w:t>
            </w:r>
          </w:p>
        </w:tc>
        <w:tc>
          <w:tcPr>
            <w:tcW w:w="4439" w:type="dxa"/>
          </w:tcPr>
          <w:p w:rsidR="00F3303C" w:rsidRPr="00953393" w:rsidRDefault="008C643E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/>
                <w:szCs w:val="36"/>
              </w:rPr>
              <w:t>…</w:t>
            </w:r>
          </w:p>
        </w:tc>
        <w:tc>
          <w:tcPr>
            <w:tcW w:w="4439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926658">
        <w:tc>
          <w:tcPr>
            <w:tcW w:w="1242" w:type="dxa"/>
            <w:shd w:val="clear" w:color="auto" w:fill="00B050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lastRenderedPageBreak/>
              <w:t>LA n-2</w:t>
            </w:r>
          </w:p>
        </w:tc>
        <w:tc>
          <w:tcPr>
            <w:tcW w:w="4439" w:type="dxa"/>
            <w:shd w:val="clear" w:color="auto" w:fill="00B050"/>
          </w:tcPr>
          <w:p w:rsidR="00F3303C" w:rsidRPr="00953393" w:rsidRDefault="008C643E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  <w:shd w:val="clear" w:color="auto" w:fill="00B050"/>
          </w:tcPr>
          <w:p w:rsidR="00F3303C" w:rsidRPr="00953393" w:rsidRDefault="00F57FC2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valid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 n-1</w:t>
            </w:r>
          </w:p>
        </w:tc>
        <w:tc>
          <w:tcPr>
            <w:tcW w:w="4439" w:type="dxa"/>
          </w:tcPr>
          <w:p w:rsidR="00F3303C" w:rsidRPr="00953393" w:rsidRDefault="008C643E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 ~</w:t>
            </w:r>
            <w:r>
              <w:rPr>
                <w:rFonts w:ascii="楷体" w:eastAsia="楷体" w:hAnsi="楷体" w:hint="eastAsia"/>
                <w:szCs w:val="36"/>
              </w:rPr>
              <w:t xml:space="preserve"> 383</w:t>
            </w: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CRC</w:t>
            </w:r>
            <w:r w:rsidR="008E5E7B" w:rsidRPr="00953393">
              <w:rPr>
                <w:rFonts w:ascii="楷体" w:eastAsia="楷体" w:hAnsi="楷体" w:hint="eastAsia"/>
                <w:szCs w:val="36"/>
              </w:rPr>
              <w:t>32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 invalid</w:t>
            </w:r>
          </w:p>
        </w:tc>
      </w:tr>
      <w:tr w:rsidR="00F3303C" w:rsidRPr="00953393" w:rsidTr="00B3378A">
        <w:tc>
          <w:tcPr>
            <w:tcW w:w="1242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4439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  <w:tc>
          <w:tcPr>
            <w:tcW w:w="2841" w:type="dxa"/>
          </w:tcPr>
          <w:p w:rsidR="00F3303C" w:rsidRPr="00953393" w:rsidRDefault="00F3303C" w:rsidP="00F3303C">
            <w:pPr>
              <w:jc w:val="center"/>
              <w:rPr>
                <w:rFonts w:ascii="楷体" w:eastAsia="楷体" w:hAnsi="楷体"/>
                <w:szCs w:val="36"/>
              </w:rPr>
            </w:pPr>
          </w:p>
        </w:tc>
      </w:tr>
    </w:tbl>
    <w:p w:rsidR="006A35E6" w:rsidRPr="00953393" w:rsidRDefault="006A35E6" w:rsidP="00F031DA">
      <w:pPr>
        <w:rPr>
          <w:rFonts w:ascii="楷体" w:eastAsia="楷体" w:hAnsi="楷体"/>
          <w:szCs w:val="36"/>
        </w:rPr>
      </w:pPr>
    </w:p>
    <w:p w:rsidR="00F031DA" w:rsidRPr="00953393" w:rsidRDefault="00D31EDB" w:rsidP="00853C9C">
      <w:pPr>
        <w:pStyle w:val="1"/>
        <w:rPr>
          <w:rFonts w:ascii="楷体" w:hAnsi="楷体"/>
          <w:szCs w:val="36"/>
        </w:rPr>
      </w:pPr>
      <w:bookmarkStart w:id="2" w:name="_Toc38898898"/>
      <w:r w:rsidRPr="00853C9C">
        <w:rPr>
          <w:rFonts w:hint="eastAsia"/>
        </w:rPr>
        <w:t>MAP</w:t>
      </w:r>
      <w:bookmarkEnd w:id="2"/>
    </w:p>
    <w:p w:rsidR="009225C7" w:rsidRPr="00953393" w:rsidRDefault="009225C7" w:rsidP="009225C7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mul mapping , data more than</w:t>
      </w:r>
      <w:r w:rsidRPr="0036700C">
        <w:rPr>
          <w:rFonts w:ascii="楷体" w:eastAsia="楷体" w:hAnsi="楷体" w:hint="eastAsia"/>
          <w:szCs w:val="36"/>
        </w:rPr>
        <w:t xml:space="preserve"> 128</w:t>
      </w:r>
      <w:r w:rsidRPr="00953393">
        <w:rPr>
          <w:rFonts w:ascii="楷体" w:eastAsia="楷体" w:hAnsi="楷体" w:hint="eastAsia"/>
          <w:szCs w:val="36"/>
        </w:rPr>
        <w:t xml:space="preserve"> bytes</w:t>
      </w:r>
    </w:p>
    <w:p w:rsidR="00623FFE" w:rsidRPr="00953393" w:rsidRDefault="00BB4845" w:rsidP="00F031DA">
      <w:pPr>
        <w:rPr>
          <w:rFonts w:ascii="楷体" w:eastAsia="楷体" w:hAnsi="楷体"/>
          <w:szCs w:val="36"/>
        </w:rPr>
      </w:pPr>
      <w:r>
        <w:rPr>
          <w:rFonts w:ascii="楷体" w:eastAsia="楷体" w:hAnsi="楷体"/>
          <w:noProof/>
          <w:szCs w:val="36"/>
        </w:rPr>
        <w:pict>
          <v:group id="_x0000_s2076" style="position:absolute;left:0;text-align:left;margin-left:119.15pt;margin-top:8.95pt;width:196.1pt;height:210.2pt;z-index:251689984" coordorigin="1866,5322" coordsize="3922,3968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69" type="#_x0000_t32" style="position:absolute;left:3018;top:5522;width:1605;height:0" o:connectortype="straight">
              <v:stroke endarrow="block"/>
            </v:shape>
            <v:shape id="_x0000_s2070" type="#_x0000_t32" style="position:absolute;left:3018;top:6624;width:1605;height:0" o:connectortype="straight">
              <v:stroke endarrow="block"/>
            </v:shape>
            <v:rect id="_x0000_s2057" style="position:absolute;left:1866;top:5322;width:1152;height:375" o:regroupid="1">
              <v:textbox>
                <w:txbxContent>
                  <w:p w:rsidR="00F031DA" w:rsidRDefault="00F031DA" w:rsidP="00345606">
                    <w:r>
                      <w:rPr>
                        <w:rFonts w:hint="eastAsia"/>
                      </w:rPr>
                      <w:t>LA</w:t>
                    </w:r>
                  </w:p>
                </w:txbxContent>
              </v:textbox>
            </v:rect>
            <v:rect id="_x0000_s2058" style="position:absolute;left:4623;top:5322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PA</w:t>
                    </w:r>
                  </w:p>
                </w:txbxContent>
              </v:textbox>
            </v:rect>
            <v:rect id="_x0000_s2059" style="position:absolute;left:1866;top:6474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LA</w:t>
                    </w:r>
                  </w:p>
                </w:txbxContent>
              </v:textbox>
            </v:rect>
            <v:rect id="_x0000_s2060" style="position:absolute;left:4623;top:6451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PA</w:t>
                    </w:r>
                  </w:p>
                </w:txbxContent>
              </v:textbox>
            </v:rect>
            <v:rect id="_x0000_s2062" style="position:absolute;left:1866;top:7701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LA</w:t>
                    </w:r>
                  </w:p>
                </w:txbxContent>
              </v:textbox>
            </v:rect>
            <v:rect id="_x0000_s2063" style="position:absolute;left:4636;top:7714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PA</w:t>
                    </w:r>
                  </w:p>
                </w:txbxContent>
              </v:textbox>
            </v:rect>
            <v:rect id="_x0000_s2065" style="position:absolute;left:1866;top:8915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LA</w:t>
                    </w:r>
                  </w:p>
                </w:txbxContent>
              </v:textbox>
            </v:rect>
            <v:rect id="_x0000_s2066" style="position:absolute;left:4623;top:8915;width:1152;height:375" o:regroupid="1">
              <v:textbox>
                <w:txbxContent>
                  <w:p w:rsidR="00F031DA" w:rsidRDefault="00F031DA" w:rsidP="00F031DA">
                    <w:r>
                      <w:rPr>
                        <w:rFonts w:hint="eastAsia"/>
                      </w:rPr>
                      <w:t>PA</w:t>
                    </w:r>
                  </w:p>
                </w:txbxContent>
              </v:textbox>
            </v:rect>
            <v:shape id="_x0000_s2071" type="#_x0000_t32" style="position:absolute;left:3018;top:7914;width:1605;height:0" o:connectortype="straight">
              <v:stroke endarrow="block"/>
            </v:shape>
            <v:shape id="_x0000_s2072" type="#_x0000_t32" style="position:absolute;left:3018;top:9091;width:1605;height:0" o:connectortype="straight">
              <v:stroke endarrow="block"/>
            </v:shape>
            <v:shape id="_x0000_s2073" type="#_x0000_t32" style="position:absolute;left:3070;top:5674;width:1430;height:826;flip:x" o:connectortype="straight">
              <v:stroke endarrow="block"/>
            </v:shape>
            <v:shape id="_x0000_s2074" type="#_x0000_t32" style="position:absolute;left:3070;top:6888;width:1430;height:826;flip:x" o:connectortype="straight">
              <v:stroke endarrow="block"/>
            </v:shape>
            <v:shape id="_x0000_s2075" type="#_x0000_t32" style="position:absolute;left:3096;top:8156;width:1430;height:826;flip:x" o:connectortype="straight">
              <v:stroke endarrow="block"/>
            </v:shape>
          </v:group>
        </w:pict>
      </w: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9F1707" w:rsidP="00623FFE">
      <w:pPr>
        <w:rPr>
          <w:rFonts w:ascii="楷体" w:eastAsia="楷体" w:hAnsi="楷体"/>
          <w:szCs w:val="36"/>
        </w:rPr>
      </w:pPr>
      <w:r>
        <w:rPr>
          <w:rFonts w:ascii="楷体" w:eastAsia="楷体" w:hAnsi="楷体" w:hint="eastAsia"/>
          <w:szCs w:val="36"/>
        </w:rPr>
        <w:tab/>
      </w:r>
      <w:r>
        <w:rPr>
          <w:rFonts w:ascii="楷体" w:eastAsia="楷体" w:hAnsi="楷体" w:hint="eastAsia"/>
          <w:szCs w:val="36"/>
        </w:rPr>
        <w:tab/>
      </w:r>
      <w:r>
        <w:rPr>
          <w:rFonts w:ascii="楷体" w:eastAsia="楷体" w:hAnsi="楷体" w:hint="eastAsia"/>
          <w:szCs w:val="36"/>
        </w:rPr>
        <w:tab/>
      </w:r>
      <w:r>
        <w:rPr>
          <w:rFonts w:ascii="楷体" w:eastAsia="楷体" w:hAnsi="楷体" w:hint="eastAsia"/>
          <w:szCs w:val="36"/>
        </w:rPr>
        <w:tab/>
      </w:r>
    </w:p>
    <w:p w:rsidR="00623FFE" w:rsidRPr="00953393" w:rsidRDefault="00623FFE" w:rsidP="009F1707">
      <w:pPr>
        <w:jc w:val="center"/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623FFE" w:rsidRPr="00953393" w:rsidRDefault="00623FFE" w:rsidP="00623FFE">
      <w:pPr>
        <w:rPr>
          <w:rFonts w:ascii="楷体" w:eastAsia="楷体" w:hAnsi="楷体"/>
          <w:szCs w:val="36"/>
        </w:rPr>
      </w:pPr>
    </w:p>
    <w:p w:rsidR="00D2361D" w:rsidRPr="00953393" w:rsidRDefault="00D2361D" w:rsidP="00623FFE">
      <w:pPr>
        <w:rPr>
          <w:rFonts w:ascii="楷体" w:eastAsia="楷体" w:hAnsi="楷体"/>
          <w:szCs w:val="36"/>
        </w:rPr>
      </w:pPr>
    </w:p>
    <w:p w:rsidR="001E6784" w:rsidRPr="00953393" w:rsidRDefault="00D31EDB" w:rsidP="00853C9C">
      <w:pPr>
        <w:pStyle w:val="1"/>
        <w:rPr>
          <w:rFonts w:ascii="楷体" w:hAnsi="楷体"/>
          <w:szCs w:val="36"/>
        </w:rPr>
      </w:pPr>
      <w:bookmarkStart w:id="3" w:name="_Toc38898899"/>
      <w:r w:rsidRPr="00953393">
        <w:rPr>
          <w:rFonts w:ascii="楷体" w:hAnsi="楷体" w:hint="eastAsia"/>
          <w:szCs w:val="36"/>
        </w:rPr>
        <w:t>PA</w:t>
      </w:r>
      <w:bookmarkEnd w:id="3"/>
    </w:p>
    <w:p w:rsidR="00D2361D" w:rsidRPr="00953393" w:rsidRDefault="00D2361D" w:rsidP="00FC5DC0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page</w:t>
      </w:r>
      <w:r w:rsidR="001F4BF5" w:rsidRPr="00953393">
        <w:rPr>
          <w:rFonts w:ascii="楷体" w:eastAsia="楷体" w:hAnsi="楷体" w:hint="eastAsia"/>
          <w:szCs w:val="36"/>
        </w:rPr>
        <w:t xml:space="preserve"> formate</w:t>
      </w:r>
    </w:p>
    <w:tbl>
      <w:tblPr>
        <w:tblStyle w:val="a5"/>
        <w:tblW w:w="0" w:type="auto"/>
        <w:tblLook w:val="04A0"/>
      </w:tblPr>
      <w:tblGrid>
        <w:gridCol w:w="1146"/>
        <w:gridCol w:w="1034"/>
        <w:gridCol w:w="1373"/>
        <w:gridCol w:w="1292"/>
        <w:gridCol w:w="1234"/>
        <w:gridCol w:w="1315"/>
        <w:gridCol w:w="1128"/>
      </w:tblGrid>
      <w:tr w:rsidR="007F389F" w:rsidRPr="00953393" w:rsidTr="007F389F">
        <w:tc>
          <w:tcPr>
            <w:tcW w:w="1146" w:type="dxa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offset</w:t>
            </w:r>
          </w:p>
        </w:tc>
        <w:tc>
          <w:tcPr>
            <w:tcW w:w="1034" w:type="dxa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0</w:t>
            </w:r>
          </w:p>
        </w:tc>
        <w:tc>
          <w:tcPr>
            <w:tcW w:w="1373" w:type="dxa"/>
            <w:shd w:val="clear" w:color="auto" w:fill="FFFF00"/>
          </w:tcPr>
          <w:p w:rsidR="007F389F" w:rsidRPr="00953393" w:rsidRDefault="007F389F" w:rsidP="00314951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4</w:t>
            </w:r>
          </w:p>
        </w:tc>
        <w:tc>
          <w:tcPr>
            <w:tcW w:w="1292" w:type="dxa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8</w:t>
            </w:r>
          </w:p>
        </w:tc>
        <w:tc>
          <w:tcPr>
            <w:tcW w:w="1234" w:type="dxa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12</w:t>
            </w:r>
          </w:p>
        </w:tc>
        <w:tc>
          <w:tcPr>
            <w:tcW w:w="1315" w:type="dxa"/>
            <w:shd w:val="clear" w:color="auto" w:fill="FFFF00"/>
          </w:tcPr>
          <w:p w:rsidR="007F389F" w:rsidRPr="00953393" w:rsidRDefault="007F389F" w:rsidP="007F389F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16 </w:t>
            </w:r>
          </w:p>
        </w:tc>
        <w:tc>
          <w:tcPr>
            <w:tcW w:w="1128" w:type="dxa"/>
            <w:shd w:val="clear" w:color="auto" w:fill="FFFF00"/>
          </w:tcPr>
          <w:p w:rsidR="007F389F" w:rsidRPr="00953393" w:rsidRDefault="007F389F" w:rsidP="00F003AD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20</w:t>
            </w:r>
            <w:r w:rsidRPr="00953393">
              <w:rPr>
                <w:rFonts w:ascii="楷体" w:eastAsia="楷体" w:hAnsi="楷体" w:hint="eastAsia"/>
                <w:szCs w:val="36"/>
              </w:rPr>
              <w:t>~ 47</w:t>
            </w:r>
          </w:p>
        </w:tc>
      </w:tr>
      <w:tr w:rsidR="007F389F" w:rsidRPr="00953393" w:rsidTr="007F389F">
        <w:tc>
          <w:tcPr>
            <w:tcW w:w="1146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1034" w:type="dxa"/>
          </w:tcPr>
          <w:p w:rsidR="007F389F" w:rsidRPr="00953393" w:rsidRDefault="007F389F" w:rsidP="006B4442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crc </w:t>
            </w:r>
          </w:p>
        </w:tc>
        <w:tc>
          <w:tcPr>
            <w:tcW w:w="1373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evel</w:t>
            </w:r>
          </w:p>
        </w:tc>
        <w:tc>
          <w:tcPr>
            <w:tcW w:w="1292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a</w:t>
            </w:r>
          </w:p>
        </w:tc>
        <w:tc>
          <w:tcPr>
            <w:tcW w:w="1234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next la</w:t>
            </w:r>
          </w:p>
        </w:tc>
        <w:tc>
          <w:tcPr>
            <w:tcW w:w="1315" w:type="dxa"/>
          </w:tcPr>
          <w:p w:rsidR="007F389F" w:rsidRPr="00953393" w:rsidRDefault="007F389F" w:rsidP="007F389F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len</w:t>
            </w:r>
          </w:p>
        </w:tc>
        <w:tc>
          <w:tcPr>
            <w:tcW w:w="1128" w:type="dxa"/>
          </w:tcPr>
          <w:p w:rsidR="007F389F" w:rsidRPr="00953393" w:rsidRDefault="007F389F" w:rsidP="00F003AD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reverse</w:t>
            </w:r>
          </w:p>
        </w:tc>
      </w:tr>
      <w:tr w:rsidR="007F389F" w:rsidRPr="00953393" w:rsidTr="007F389F">
        <w:tc>
          <w:tcPr>
            <w:tcW w:w="1146" w:type="dxa"/>
            <w:shd w:val="clear" w:color="auto" w:fill="FFFF00"/>
          </w:tcPr>
          <w:p w:rsidR="007F389F" w:rsidRPr="00953393" w:rsidRDefault="007F389F" w:rsidP="004A002A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offset</w:t>
            </w:r>
          </w:p>
        </w:tc>
        <w:tc>
          <w:tcPr>
            <w:tcW w:w="6248" w:type="dxa"/>
            <w:gridSpan w:val="5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48 ~ 255</w:t>
            </w:r>
          </w:p>
        </w:tc>
        <w:tc>
          <w:tcPr>
            <w:tcW w:w="1128" w:type="dxa"/>
            <w:shd w:val="clear" w:color="auto" w:fill="FFFF00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</w:p>
        </w:tc>
      </w:tr>
      <w:tr w:rsidR="007F389F" w:rsidRPr="00953393" w:rsidTr="007F389F">
        <w:tc>
          <w:tcPr>
            <w:tcW w:w="1146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6248" w:type="dxa"/>
            <w:gridSpan w:val="5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data</w:t>
            </w:r>
          </w:p>
        </w:tc>
        <w:tc>
          <w:tcPr>
            <w:tcW w:w="1128" w:type="dxa"/>
          </w:tcPr>
          <w:p w:rsidR="007F389F" w:rsidRPr="00953393" w:rsidRDefault="007F389F" w:rsidP="00931DBE">
            <w:pPr>
              <w:tabs>
                <w:tab w:val="left" w:pos="705"/>
              </w:tabs>
              <w:jc w:val="center"/>
              <w:rPr>
                <w:rFonts w:ascii="楷体" w:eastAsia="楷体" w:hAnsi="楷体"/>
                <w:szCs w:val="36"/>
              </w:rPr>
            </w:pPr>
          </w:p>
        </w:tc>
      </w:tr>
    </w:tbl>
    <w:p w:rsidR="001E6784" w:rsidRPr="00953393" w:rsidRDefault="001E6784" w:rsidP="001F4BF5">
      <w:pPr>
        <w:rPr>
          <w:rFonts w:ascii="楷体" w:eastAsia="楷体" w:hAnsi="楷体"/>
          <w:szCs w:val="36"/>
        </w:rPr>
      </w:pPr>
    </w:p>
    <w:p w:rsidR="006B4442" w:rsidRDefault="006B4442" w:rsidP="001F4BF5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 xml:space="preserve">crc  </w:t>
      </w:r>
      <w:r w:rsidRPr="00953393">
        <w:rPr>
          <w:rFonts w:ascii="楷体" w:eastAsia="楷体" w:hAnsi="楷体" w:hint="eastAsia"/>
          <w:szCs w:val="36"/>
        </w:rPr>
        <w:tab/>
        <w:t xml:space="preserve">  : data段的crc32</w:t>
      </w:r>
    </w:p>
    <w:p w:rsidR="00227904" w:rsidRPr="00953393" w:rsidRDefault="00196D16" w:rsidP="001F4BF5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level</w:t>
      </w:r>
      <w:r w:rsidR="00655A21" w:rsidRPr="00953393">
        <w:rPr>
          <w:rFonts w:ascii="楷体" w:eastAsia="楷体" w:hAnsi="楷体" w:hint="eastAsia"/>
          <w:szCs w:val="36"/>
        </w:rPr>
        <w:tab/>
        <w:t xml:space="preserve">  </w:t>
      </w:r>
      <w:r w:rsidRPr="00953393">
        <w:rPr>
          <w:rFonts w:ascii="楷体" w:eastAsia="楷体" w:hAnsi="楷体" w:hint="eastAsia"/>
          <w:szCs w:val="36"/>
        </w:rPr>
        <w:t>: 等级，分为</w:t>
      </w:r>
      <w:r w:rsidR="00227904" w:rsidRPr="00953393">
        <w:rPr>
          <w:rFonts w:ascii="楷体" w:eastAsia="楷体" w:hAnsi="楷体" w:hint="eastAsia"/>
          <w:szCs w:val="36"/>
        </w:rPr>
        <w:t>MF:0x0</w:t>
      </w:r>
      <w:r w:rsidR="004E615D" w:rsidRPr="00953393">
        <w:rPr>
          <w:rFonts w:ascii="楷体" w:eastAsia="楷体" w:hAnsi="楷体" w:hint="eastAsia"/>
          <w:szCs w:val="36"/>
        </w:rPr>
        <w:t>000</w:t>
      </w:r>
      <w:r w:rsidR="00227904" w:rsidRPr="00953393">
        <w:rPr>
          <w:rFonts w:ascii="楷体" w:eastAsia="楷体" w:hAnsi="楷体" w:hint="eastAsia"/>
          <w:szCs w:val="36"/>
        </w:rPr>
        <w:t xml:space="preserve">000  </w:t>
      </w:r>
      <w:r w:rsidRPr="00953393">
        <w:rPr>
          <w:rFonts w:ascii="楷体" w:eastAsia="楷体" w:hAnsi="楷体" w:hint="eastAsia"/>
          <w:szCs w:val="36"/>
        </w:rPr>
        <w:t>DF</w:t>
      </w:r>
      <w:r w:rsidR="00227904" w:rsidRPr="00953393">
        <w:rPr>
          <w:rFonts w:ascii="楷体" w:eastAsia="楷体" w:hAnsi="楷体" w:hint="eastAsia"/>
          <w:szCs w:val="36"/>
        </w:rPr>
        <w:t>:0x10</w:t>
      </w:r>
      <w:r w:rsidR="004E615D" w:rsidRPr="00953393">
        <w:rPr>
          <w:rFonts w:ascii="楷体" w:eastAsia="楷体" w:hAnsi="楷体" w:hint="eastAsia"/>
          <w:szCs w:val="36"/>
        </w:rPr>
        <w:t>00</w:t>
      </w:r>
      <w:r w:rsidR="004D1758" w:rsidRPr="00953393">
        <w:rPr>
          <w:rFonts w:ascii="楷体" w:eastAsia="楷体" w:hAnsi="楷体" w:hint="eastAsia"/>
          <w:szCs w:val="36"/>
        </w:rPr>
        <w:t>xxxx</w:t>
      </w:r>
      <w:r w:rsidR="00227904" w:rsidRPr="00953393">
        <w:rPr>
          <w:rFonts w:ascii="楷体" w:eastAsia="楷体" w:hAnsi="楷体" w:hint="eastAsia"/>
          <w:szCs w:val="36"/>
        </w:rPr>
        <w:t xml:space="preserve"> </w:t>
      </w:r>
      <w:r w:rsidRPr="00953393">
        <w:rPr>
          <w:rFonts w:ascii="楷体" w:eastAsia="楷体" w:hAnsi="楷体" w:hint="eastAsia"/>
          <w:szCs w:val="36"/>
        </w:rPr>
        <w:t xml:space="preserve"> EF</w:t>
      </w:r>
      <w:r w:rsidR="00227904" w:rsidRPr="00953393">
        <w:rPr>
          <w:rFonts w:ascii="楷体" w:eastAsia="楷体" w:hAnsi="楷体" w:hint="eastAsia"/>
          <w:szCs w:val="36"/>
        </w:rPr>
        <w:t>: 0x11</w:t>
      </w:r>
      <w:r w:rsidR="004E615D" w:rsidRPr="00953393">
        <w:rPr>
          <w:rFonts w:ascii="楷体" w:eastAsia="楷体" w:hAnsi="楷体" w:hint="eastAsia"/>
          <w:szCs w:val="36"/>
        </w:rPr>
        <w:t>00</w:t>
      </w:r>
      <w:r w:rsidR="004D1758" w:rsidRPr="00953393">
        <w:rPr>
          <w:rFonts w:ascii="楷体" w:eastAsia="楷体" w:hAnsi="楷体" w:hint="eastAsia"/>
          <w:szCs w:val="36"/>
        </w:rPr>
        <w:t>xx</w:t>
      </w:r>
      <w:r w:rsidR="00227904" w:rsidRPr="00953393">
        <w:rPr>
          <w:rFonts w:ascii="楷体" w:eastAsia="楷体" w:hAnsi="楷体" w:hint="eastAsia"/>
          <w:szCs w:val="36"/>
        </w:rPr>
        <w:t>xx</w:t>
      </w:r>
    </w:p>
    <w:p w:rsidR="00196D16" w:rsidRPr="00953393" w:rsidRDefault="00196D16" w:rsidP="001F4BF5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 xml:space="preserve">la   </w:t>
      </w:r>
      <w:r w:rsidR="00655A21" w:rsidRPr="00953393">
        <w:rPr>
          <w:rFonts w:ascii="楷体" w:eastAsia="楷体" w:hAnsi="楷体" w:hint="eastAsia"/>
          <w:szCs w:val="36"/>
        </w:rPr>
        <w:tab/>
        <w:t xml:space="preserve">  </w:t>
      </w:r>
      <w:r w:rsidRPr="00953393">
        <w:rPr>
          <w:rFonts w:ascii="楷体" w:eastAsia="楷体" w:hAnsi="楷体" w:hint="eastAsia"/>
          <w:szCs w:val="36"/>
        </w:rPr>
        <w:t>: 当前pa指向的la</w:t>
      </w:r>
    </w:p>
    <w:p w:rsidR="00196D16" w:rsidRPr="00953393" w:rsidRDefault="00655A21" w:rsidP="00196D16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next la</w:t>
      </w:r>
      <w:r w:rsidR="00196D16" w:rsidRPr="00953393">
        <w:rPr>
          <w:rFonts w:ascii="楷体" w:eastAsia="楷体" w:hAnsi="楷体" w:hint="eastAsia"/>
          <w:szCs w:val="36"/>
        </w:rPr>
        <w:t xml:space="preserve">   : 下一个有效的la</w:t>
      </w:r>
      <w:r w:rsidR="004356E6" w:rsidRPr="00953393">
        <w:rPr>
          <w:rFonts w:ascii="楷体" w:eastAsia="楷体" w:hAnsi="楷体" w:hint="eastAsia"/>
          <w:szCs w:val="36"/>
        </w:rPr>
        <w:t>，如果没有则为NULL</w:t>
      </w:r>
    </w:p>
    <w:p w:rsidR="00196D16" w:rsidRPr="00953393" w:rsidRDefault="008B6D2C" w:rsidP="001F4BF5">
      <w:pPr>
        <w:rPr>
          <w:rFonts w:ascii="楷体" w:eastAsia="楷体" w:hAnsi="楷体"/>
          <w:szCs w:val="36"/>
        </w:rPr>
      </w:pPr>
      <w:r w:rsidRPr="00953393">
        <w:rPr>
          <w:rFonts w:ascii="楷体" w:eastAsia="楷体" w:hAnsi="楷体" w:hint="eastAsia"/>
          <w:szCs w:val="36"/>
        </w:rPr>
        <w:t>reverse   : 保留位</w:t>
      </w:r>
    </w:p>
    <w:p w:rsidR="00196D16" w:rsidRPr="00953393" w:rsidRDefault="00196D16" w:rsidP="001F4BF5">
      <w:pPr>
        <w:rPr>
          <w:rFonts w:ascii="楷体" w:eastAsia="楷体" w:hAnsi="楷体"/>
          <w:szCs w:val="36"/>
        </w:rPr>
      </w:pPr>
    </w:p>
    <w:p w:rsidR="00760C09" w:rsidRPr="00953393" w:rsidRDefault="00853C9C" w:rsidP="00853C9C">
      <w:pPr>
        <w:pStyle w:val="1"/>
        <w:rPr>
          <w:rFonts w:ascii="楷体" w:hAnsi="楷体"/>
          <w:szCs w:val="36"/>
        </w:rPr>
      </w:pPr>
      <w:bookmarkStart w:id="4" w:name="_Toc38898900"/>
      <w:r>
        <w:rPr>
          <w:rFonts w:ascii="楷体" w:hAnsi="楷体" w:hint="eastAsia"/>
          <w:szCs w:val="36"/>
        </w:rPr>
        <w:lastRenderedPageBreak/>
        <w:t>函数说明</w:t>
      </w:r>
      <w:bookmarkEnd w:id="4"/>
    </w:p>
    <w:tbl>
      <w:tblPr>
        <w:tblStyle w:val="a5"/>
        <w:tblW w:w="0" w:type="auto"/>
        <w:tblLook w:val="04A0"/>
      </w:tblPr>
      <w:tblGrid>
        <w:gridCol w:w="817"/>
        <w:gridCol w:w="7705"/>
      </w:tblGrid>
      <w:tr w:rsidR="00E623CD" w:rsidRPr="00953393" w:rsidTr="009E02FC">
        <w:tc>
          <w:tcPr>
            <w:tcW w:w="8522" w:type="dxa"/>
            <w:gridSpan w:val="2"/>
            <w:shd w:val="clear" w:color="auto" w:fill="00B050"/>
          </w:tcPr>
          <w:p w:rsidR="00E623CD" w:rsidRPr="00953393" w:rsidRDefault="00E623CD" w:rsidP="007D2C1C">
            <w:pPr>
              <w:rPr>
                <w:rFonts w:ascii="楷体" w:eastAsia="楷体" w:hAnsi="楷体"/>
                <w:szCs w:val="36"/>
              </w:rPr>
            </w:pPr>
          </w:p>
        </w:tc>
      </w:tr>
      <w:tr w:rsidR="00B353C7" w:rsidRPr="00953393" w:rsidTr="00B353C7">
        <w:tc>
          <w:tcPr>
            <w:tcW w:w="817" w:type="dxa"/>
          </w:tcPr>
          <w:p w:rsidR="00B353C7" w:rsidRPr="00953393" w:rsidRDefault="00B353C7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B353C7" w:rsidRPr="00953393" w:rsidRDefault="00B353C7" w:rsidP="007D2C1C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void </w:t>
            </w:r>
            <w:r w:rsidR="00E760BA" w:rsidRPr="00953393">
              <w:rPr>
                <w:rFonts w:ascii="楷体" w:eastAsia="楷体" w:hAnsi="楷体" w:hint="eastAsia"/>
                <w:szCs w:val="36"/>
              </w:rPr>
              <w:t xml:space="preserve">     </w:t>
            </w:r>
            <w:r w:rsidRPr="00953393">
              <w:rPr>
                <w:rFonts w:ascii="楷体" w:eastAsia="楷体" w:hAnsi="楷体" w:hint="eastAsia"/>
                <w:szCs w:val="36"/>
              </w:rPr>
              <w:t>fs_init(void)</w:t>
            </w:r>
          </w:p>
        </w:tc>
      </w:tr>
      <w:tr w:rsidR="00B353C7" w:rsidRPr="00953393" w:rsidTr="00B353C7">
        <w:tc>
          <w:tcPr>
            <w:tcW w:w="817" w:type="dxa"/>
          </w:tcPr>
          <w:p w:rsidR="00B353C7" w:rsidRPr="00953393" w:rsidRDefault="00B353C7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B353C7" w:rsidRPr="00953393" w:rsidRDefault="000A15F3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B353C7" w:rsidRPr="00953393" w:rsidTr="00B353C7">
        <w:tc>
          <w:tcPr>
            <w:tcW w:w="817" w:type="dxa"/>
          </w:tcPr>
          <w:p w:rsidR="00B353C7" w:rsidRPr="00953393" w:rsidRDefault="00B353C7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B353C7" w:rsidRPr="00953393" w:rsidRDefault="000A15F3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B353C7" w:rsidRPr="00953393" w:rsidTr="00B353C7">
        <w:tc>
          <w:tcPr>
            <w:tcW w:w="817" w:type="dxa"/>
          </w:tcPr>
          <w:p w:rsidR="00B353C7" w:rsidRPr="00953393" w:rsidRDefault="00B353C7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B353C7" w:rsidRPr="00953393" w:rsidRDefault="00610B7C" w:rsidP="009039BD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初始化文件系统</w:t>
            </w:r>
            <w:r w:rsidR="009039BD" w:rsidRPr="00953393">
              <w:rPr>
                <w:rFonts w:ascii="楷体" w:eastAsia="楷体" w:hAnsi="楷体"/>
                <w:szCs w:val="36"/>
              </w:rPr>
              <w:t xml:space="preserve"> </w:t>
            </w:r>
          </w:p>
        </w:tc>
      </w:tr>
      <w:tr w:rsidR="00E623CD" w:rsidRPr="00953393" w:rsidTr="006F0D77">
        <w:tc>
          <w:tcPr>
            <w:tcW w:w="8522" w:type="dxa"/>
            <w:gridSpan w:val="2"/>
            <w:shd w:val="clear" w:color="auto" w:fill="00B050"/>
          </w:tcPr>
          <w:p w:rsidR="00E623CD" w:rsidRPr="00953393" w:rsidRDefault="00E623CD" w:rsidP="00B353C7">
            <w:pPr>
              <w:rPr>
                <w:rFonts w:ascii="楷体" w:eastAsia="楷体" w:hAnsi="楷体"/>
                <w:szCs w:val="36"/>
              </w:rPr>
            </w:pPr>
          </w:p>
        </w:tc>
      </w:tr>
      <w:tr w:rsidR="008304E8" w:rsidRPr="00953393" w:rsidTr="00B353C7">
        <w:tc>
          <w:tcPr>
            <w:tcW w:w="817" w:type="dxa"/>
          </w:tcPr>
          <w:p w:rsidR="008304E8" w:rsidRPr="00953393" w:rsidRDefault="008304E8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8304E8" w:rsidRPr="00953393" w:rsidRDefault="008304E8" w:rsidP="00725628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UINT32 </w:t>
            </w:r>
            <w:r w:rsidR="00E760BA" w:rsidRPr="00953393">
              <w:rPr>
                <w:rFonts w:ascii="楷体" w:eastAsia="楷体" w:hAnsi="楷体" w:hint="eastAsia"/>
                <w:szCs w:val="36"/>
              </w:rPr>
              <w:t xml:space="preserve">   </w:t>
            </w:r>
            <w:r w:rsidR="00725628" w:rsidRPr="00725628">
              <w:rPr>
                <w:rFonts w:ascii="楷体" w:eastAsia="楷体" w:hAnsi="楷体"/>
                <w:szCs w:val="36"/>
              </w:rPr>
              <w:t>fs_trim</w:t>
            </w:r>
            <w:r w:rsidRPr="00953393">
              <w:rPr>
                <w:rFonts w:ascii="楷体" w:eastAsia="楷体" w:hAnsi="楷体" w:hint="eastAsia"/>
                <w:szCs w:val="36"/>
              </w:rPr>
              <w:t>()</w:t>
            </w:r>
          </w:p>
        </w:tc>
      </w:tr>
      <w:tr w:rsidR="009039BD" w:rsidRPr="00953393" w:rsidTr="00B353C7">
        <w:tc>
          <w:tcPr>
            <w:tcW w:w="817" w:type="dxa"/>
          </w:tcPr>
          <w:p w:rsidR="009039BD" w:rsidRPr="00953393" w:rsidRDefault="009039BD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9039BD" w:rsidRDefault="009039BD">
            <w:r w:rsidRPr="00F82908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9039BD" w:rsidRPr="00953393" w:rsidTr="00B353C7">
        <w:tc>
          <w:tcPr>
            <w:tcW w:w="817" w:type="dxa"/>
          </w:tcPr>
          <w:p w:rsidR="009039BD" w:rsidRPr="00953393" w:rsidRDefault="009039BD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9039BD" w:rsidRDefault="009039BD">
            <w:r w:rsidRPr="00F82908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E9720C" w:rsidRPr="00953393" w:rsidTr="00B353C7">
        <w:tc>
          <w:tcPr>
            <w:tcW w:w="817" w:type="dxa"/>
          </w:tcPr>
          <w:p w:rsidR="00E9720C" w:rsidRPr="00953393" w:rsidRDefault="00E9720C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E9720C" w:rsidRPr="00953393" w:rsidRDefault="00725628" w:rsidP="00B353C7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垃圾回收</w:t>
            </w:r>
          </w:p>
        </w:tc>
      </w:tr>
      <w:tr w:rsidR="00E623CD" w:rsidRPr="00953393" w:rsidTr="0047403A">
        <w:tc>
          <w:tcPr>
            <w:tcW w:w="8522" w:type="dxa"/>
            <w:gridSpan w:val="2"/>
            <w:shd w:val="clear" w:color="auto" w:fill="00B050"/>
          </w:tcPr>
          <w:p w:rsidR="00E623CD" w:rsidRPr="00953393" w:rsidRDefault="00E623CD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/>
                <w:szCs w:val="36"/>
              </w:rPr>
              <w:tab/>
            </w:r>
          </w:p>
        </w:tc>
      </w:tr>
      <w:tr w:rsidR="008304E8" w:rsidRPr="00953393" w:rsidTr="00B353C7">
        <w:tc>
          <w:tcPr>
            <w:tcW w:w="817" w:type="dxa"/>
          </w:tcPr>
          <w:p w:rsidR="008304E8" w:rsidRPr="00953393" w:rsidRDefault="008304E8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8304E8" w:rsidRPr="00953393" w:rsidRDefault="008304E8" w:rsidP="008304E8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UINT32 </w:t>
            </w:r>
            <w:r w:rsidR="00E760BA" w:rsidRPr="00953393">
              <w:rPr>
                <w:rFonts w:ascii="楷体" w:eastAsia="楷体" w:hAnsi="楷体" w:hint="eastAsia"/>
                <w:szCs w:val="36"/>
              </w:rPr>
              <w:t xml:space="preserve">   </w:t>
            </w:r>
            <w:r w:rsidR="009039BD" w:rsidRPr="009039BD">
              <w:rPr>
                <w:rFonts w:ascii="楷体" w:eastAsia="楷体" w:hAnsi="楷体"/>
                <w:szCs w:val="36"/>
              </w:rPr>
              <w:t>fs_clear_all</w:t>
            </w:r>
            <w:r w:rsidR="009039BD" w:rsidRPr="00953393">
              <w:rPr>
                <w:rFonts w:ascii="楷体" w:eastAsia="楷体" w:hAnsi="楷体" w:hint="eastAsia"/>
                <w:szCs w:val="36"/>
              </w:rPr>
              <w:t>()</w:t>
            </w:r>
          </w:p>
        </w:tc>
      </w:tr>
      <w:tr w:rsidR="008304E8" w:rsidRPr="00953393" w:rsidTr="00B353C7">
        <w:tc>
          <w:tcPr>
            <w:tcW w:w="817" w:type="dxa"/>
          </w:tcPr>
          <w:p w:rsidR="008304E8" w:rsidRPr="00953393" w:rsidRDefault="008304E8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8304E8" w:rsidRPr="00953393" w:rsidRDefault="008304E8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8304E8" w:rsidRPr="00953393" w:rsidTr="00B353C7">
        <w:tc>
          <w:tcPr>
            <w:tcW w:w="817" w:type="dxa"/>
          </w:tcPr>
          <w:p w:rsidR="008304E8" w:rsidRPr="00953393" w:rsidRDefault="008304E8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8304E8" w:rsidRPr="00953393" w:rsidRDefault="009039BD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8304E8" w:rsidRPr="00953393" w:rsidTr="00B353C7">
        <w:tc>
          <w:tcPr>
            <w:tcW w:w="817" w:type="dxa"/>
          </w:tcPr>
          <w:p w:rsidR="008304E8" w:rsidRPr="00953393" w:rsidRDefault="008304E8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8304E8" w:rsidRPr="00953393" w:rsidRDefault="009039BD" w:rsidP="00B353C7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清除文件系统</w:t>
            </w:r>
          </w:p>
        </w:tc>
      </w:tr>
      <w:tr w:rsidR="005934CC" w:rsidRPr="00953393" w:rsidTr="007E3696">
        <w:tc>
          <w:tcPr>
            <w:tcW w:w="8522" w:type="dxa"/>
            <w:gridSpan w:val="2"/>
            <w:shd w:val="clear" w:color="auto" w:fill="00B050"/>
          </w:tcPr>
          <w:p w:rsidR="005934CC" w:rsidRPr="00953393" w:rsidRDefault="005934CC" w:rsidP="00B353C7">
            <w:pPr>
              <w:rPr>
                <w:rFonts w:ascii="楷体" w:eastAsia="楷体" w:hAnsi="楷体"/>
                <w:szCs w:val="36"/>
              </w:rPr>
            </w:pPr>
          </w:p>
        </w:tc>
      </w:tr>
      <w:tr w:rsidR="005934CC" w:rsidRPr="00953393" w:rsidTr="00B353C7">
        <w:tc>
          <w:tcPr>
            <w:tcW w:w="817" w:type="dxa"/>
          </w:tcPr>
          <w:p w:rsidR="005934CC" w:rsidRPr="00953393" w:rsidRDefault="005934CC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5934CC" w:rsidRPr="00953393" w:rsidRDefault="000C08DE" w:rsidP="000F5386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UINT32</w:t>
            </w:r>
            <w:r w:rsidR="005934CC" w:rsidRPr="00953393">
              <w:rPr>
                <w:rFonts w:ascii="楷体" w:eastAsia="楷体" w:hAnsi="楷体" w:hint="eastAsia"/>
                <w:szCs w:val="36"/>
              </w:rPr>
              <w:t xml:space="preserve">   </w:t>
            </w:r>
            <w:r w:rsidR="00A53791">
              <w:rPr>
                <w:rFonts w:ascii="楷体" w:eastAsia="楷体" w:hAnsi="楷体" w:hint="eastAsia"/>
                <w:szCs w:val="36"/>
              </w:rPr>
              <w:t xml:space="preserve"> </w:t>
            </w:r>
            <w:r w:rsidR="00985ACB" w:rsidRPr="00985ACB">
              <w:rPr>
                <w:rFonts w:ascii="楷体" w:eastAsia="楷体" w:hAnsi="楷体"/>
                <w:szCs w:val="36"/>
              </w:rPr>
              <w:t>fs_get_free_capacity</w:t>
            </w:r>
            <w:r w:rsidR="00985ACB">
              <w:rPr>
                <w:rFonts w:ascii="楷体" w:eastAsia="楷体" w:hAnsi="楷体" w:hint="eastAsia"/>
                <w:szCs w:val="36"/>
              </w:rPr>
              <w:t>（）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985ACB" w:rsidRPr="00953393" w:rsidRDefault="00985ACB" w:rsidP="00F10B4D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985ACB" w:rsidRPr="00953393" w:rsidRDefault="00985ACB" w:rsidP="00F10B4D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无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985ACB" w:rsidRPr="00953393" w:rsidRDefault="00985ACB" w:rsidP="00AB227A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获取剩余的可用块，每个块208字节</w:t>
            </w:r>
          </w:p>
        </w:tc>
      </w:tr>
      <w:tr w:rsidR="00985ACB" w:rsidRPr="00953393" w:rsidTr="00B5477C">
        <w:tc>
          <w:tcPr>
            <w:tcW w:w="8522" w:type="dxa"/>
            <w:gridSpan w:val="2"/>
            <w:shd w:val="clear" w:color="auto" w:fill="00B050"/>
          </w:tcPr>
          <w:p w:rsidR="00985ACB" w:rsidRPr="00953393" w:rsidRDefault="00985ACB" w:rsidP="00AB227A">
            <w:pPr>
              <w:rPr>
                <w:rFonts w:ascii="楷体" w:eastAsia="楷体" w:hAnsi="楷体"/>
                <w:szCs w:val="36"/>
              </w:rPr>
            </w:pP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985ACB" w:rsidRPr="00953393" w:rsidRDefault="00A53791" w:rsidP="00A53791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/>
                <w:szCs w:val="36"/>
              </w:rPr>
              <w:t xml:space="preserve">UINT32    </w:t>
            </w:r>
            <w:r w:rsidR="004533F4" w:rsidRPr="004533F4">
              <w:rPr>
                <w:rFonts w:ascii="楷体" w:eastAsia="楷体" w:hAnsi="楷体"/>
                <w:szCs w:val="36"/>
              </w:rPr>
              <w:t>fs_check_id(UINT16 id)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985ACB" w:rsidRPr="00953393" w:rsidRDefault="004533F4" w:rsidP="00015EDC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id:待检测id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985ACB" w:rsidRDefault="004533F4" w:rsidP="000C08DE">
            <w:pPr>
              <w:rPr>
                <w:rFonts w:ascii="楷体" w:eastAsia="楷体" w:hAnsi="楷体"/>
                <w:szCs w:val="36"/>
              </w:rPr>
            </w:pPr>
            <w:r w:rsidRPr="004533F4">
              <w:rPr>
                <w:rFonts w:ascii="楷体" w:eastAsia="楷体" w:hAnsi="楷体"/>
                <w:szCs w:val="36"/>
              </w:rPr>
              <w:t>FS_SUCCESS</w:t>
            </w:r>
            <w:r w:rsidR="00985ACB">
              <w:rPr>
                <w:rFonts w:ascii="楷体" w:eastAsia="楷体" w:hAnsi="楷体" w:hint="eastAsia"/>
                <w:szCs w:val="36"/>
              </w:rPr>
              <w:t xml:space="preserve">: </w:t>
            </w:r>
            <w:r>
              <w:rPr>
                <w:rFonts w:ascii="楷体" w:eastAsia="楷体" w:hAnsi="楷体" w:hint="eastAsia"/>
                <w:szCs w:val="36"/>
              </w:rPr>
              <w:t>id存在</w:t>
            </w:r>
          </w:p>
          <w:p w:rsidR="00985ACB" w:rsidRPr="00953393" w:rsidRDefault="004533F4" w:rsidP="004533F4">
            <w:pPr>
              <w:rPr>
                <w:rFonts w:ascii="楷体" w:eastAsia="楷体" w:hAnsi="楷体"/>
                <w:szCs w:val="36"/>
              </w:rPr>
            </w:pPr>
            <w:r w:rsidRPr="004533F4">
              <w:rPr>
                <w:rFonts w:ascii="楷体" w:eastAsia="楷体" w:hAnsi="楷体"/>
                <w:szCs w:val="36"/>
              </w:rPr>
              <w:t>FS_ERROR</w:t>
            </w:r>
            <w:r w:rsidR="00985ACB">
              <w:rPr>
                <w:rFonts w:ascii="楷体" w:eastAsia="楷体" w:hAnsi="楷体" w:hint="eastAsia"/>
                <w:szCs w:val="36"/>
              </w:rPr>
              <w:t xml:space="preserve">: </w:t>
            </w:r>
            <w:r>
              <w:rPr>
                <w:rFonts w:ascii="楷体" w:eastAsia="楷体" w:hAnsi="楷体" w:hint="eastAsia"/>
                <w:szCs w:val="36"/>
              </w:rPr>
              <w:t>id不存在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985ACB" w:rsidRPr="00953393" w:rsidRDefault="004533F4" w:rsidP="00B3378A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检测某个ID是否存在</w:t>
            </w:r>
          </w:p>
        </w:tc>
      </w:tr>
      <w:tr w:rsidR="00985ACB" w:rsidRPr="00953393" w:rsidTr="00D7301F">
        <w:tc>
          <w:tcPr>
            <w:tcW w:w="8522" w:type="dxa"/>
            <w:gridSpan w:val="2"/>
            <w:shd w:val="clear" w:color="auto" w:fill="00B050"/>
          </w:tcPr>
          <w:p w:rsidR="00985ACB" w:rsidRPr="00953393" w:rsidRDefault="00985ACB" w:rsidP="00B353C7">
            <w:pPr>
              <w:rPr>
                <w:rFonts w:ascii="楷体" w:eastAsia="楷体" w:hAnsi="楷体"/>
                <w:szCs w:val="36"/>
              </w:rPr>
            </w:pP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985ACB" w:rsidRPr="00953393" w:rsidRDefault="00A53791" w:rsidP="00B353C7">
            <w:pPr>
              <w:rPr>
                <w:rFonts w:ascii="楷体" w:eastAsia="楷体" w:hAnsi="楷体"/>
                <w:szCs w:val="36"/>
              </w:rPr>
            </w:pPr>
            <w:r w:rsidRPr="00A53791">
              <w:rPr>
                <w:rFonts w:ascii="楷体" w:eastAsia="楷体" w:hAnsi="楷体"/>
                <w:szCs w:val="36"/>
              </w:rPr>
              <w:t>UINT32             fs_get_id_len(UINT32 id)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985ACB" w:rsidRPr="00953393" w:rsidRDefault="00A53791" w:rsidP="00CB33BB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id:待检测id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A53791" w:rsidRDefault="00A53791" w:rsidP="00A53791">
            <w:pPr>
              <w:rPr>
                <w:rFonts w:ascii="楷体" w:eastAsia="楷体" w:hAnsi="楷体" w:hint="eastAsia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！= 0</w:t>
            </w:r>
            <w:r w:rsidR="00985ACB" w:rsidRPr="00953393">
              <w:rPr>
                <w:rFonts w:ascii="楷体" w:eastAsia="楷体" w:hAnsi="楷体" w:hint="eastAsia"/>
                <w:szCs w:val="36"/>
              </w:rPr>
              <w:t>:</w:t>
            </w:r>
            <w:r>
              <w:rPr>
                <w:rFonts w:ascii="楷体" w:eastAsia="楷体" w:hAnsi="楷体" w:hint="eastAsia"/>
                <w:szCs w:val="36"/>
              </w:rPr>
              <w:t xml:space="preserve"> 该id长度</w:t>
            </w:r>
          </w:p>
          <w:p w:rsidR="00985ACB" w:rsidRPr="00953393" w:rsidRDefault="00A53791" w:rsidP="00A53791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0</w:t>
            </w:r>
            <w:r w:rsidR="00985ACB" w:rsidRPr="00953393">
              <w:rPr>
                <w:rFonts w:ascii="楷体" w:eastAsia="楷体" w:hAnsi="楷体" w:hint="eastAsia"/>
                <w:szCs w:val="36"/>
              </w:rPr>
              <w:t>:</w:t>
            </w:r>
            <w:r>
              <w:rPr>
                <w:rFonts w:ascii="楷体" w:eastAsia="楷体" w:hAnsi="楷体" w:hint="eastAsia"/>
                <w:szCs w:val="36"/>
              </w:rPr>
              <w:t>该id不存在</w:t>
            </w: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985ACB" w:rsidRPr="00953393" w:rsidRDefault="00985ACB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获取一个或多个可用的pa</w:t>
            </w:r>
          </w:p>
        </w:tc>
      </w:tr>
      <w:tr w:rsidR="00985ACB" w:rsidRPr="00953393" w:rsidTr="00D12C24">
        <w:tc>
          <w:tcPr>
            <w:tcW w:w="8522" w:type="dxa"/>
            <w:gridSpan w:val="2"/>
            <w:shd w:val="clear" w:color="auto" w:fill="00B050"/>
          </w:tcPr>
          <w:p w:rsidR="00985ACB" w:rsidRPr="00953393" w:rsidRDefault="00985ACB" w:rsidP="00B353C7">
            <w:pPr>
              <w:rPr>
                <w:rFonts w:ascii="楷体" w:eastAsia="楷体" w:hAnsi="楷体"/>
                <w:szCs w:val="36"/>
              </w:rPr>
            </w:pPr>
          </w:p>
        </w:tc>
      </w:tr>
      <w:tr w:rsidR="00985ACB" w:rsidRPr="00953393" w:rsidTr="00B353C7">
        <w:tc>
          <w:tcPr>
            <w:tcW w:w="817" w:type="dxa"/>
          </w:tcPr>
          <w:p w:rsidR="00985ACB" w:rsidRPr="00953393" w:rsidRDefault="00985ACB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985ACB" w:rsidRPr="00953393" w:rsidRDefault="00985ACB" w:rsidP="00D109FC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UINT32     </w:t>
            </w:r>
            <w:r w:rsidR="0055355E" w:rsidRPr="0055355E">
              <w:rPr>
                <w:rFonts w:ascii="楷体" w:eastAsia="楷体" w:hAnsi="楷体"/>
                <w:szCs w:val="36"/>
              </w:rPr>
              <w:t>fs_delete_data</w:t>
            </w:r>
            <w:r w:rsidRPr="00953393">
              <w:rPr>
                <w:rFonts w:ascii="楷体" w:eastAsia="楷体" w:hAnsi="楷体" w:hint="eastAsia"/>
                <w:szCs w:val="36"/>
              </w:rPr>
              <w:t>(UINT</w:t>
            </w:r>
            <w:r>
              <w:rPr>
                <w:rFonts w:ascii="楷体" w:eastAsia="楷体" w:hAnsi="楷体" w:hint="eastAsia"/>
                <w:szCs w:val="36"/>
              </w:rPr>
              <w:t>16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id)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55355E" w:rsidRPr="00953393" w:rsidRDefault="0055355E" w:rsidP="00F10B4D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id:待检测id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55355E" w:rsidRPr="0055355E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55355E">
              <w:rPr>
                <w:rFonts w:ascii="楷体" w:eastAsia="楷体" w:hAnsi="楷体"/>
                <w:szCs w:val="36"/>
              </w:rPr>
              <w:t>FS_ERROR</w:t>
            </w:r>
            <w:r>
              <w:rPr>
                <w:rFonts w:ascii="楷体" w:eastAsia="楷体" w:hAnsi="楷体" w:hint="eastAsia"/>
                <w:szCs w:val="36"/>
              </w:rPr>
              <w:t xml:space="preserve">   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: </w:t>
            </w:r>
            <w:r w:rsidRPr="0055355E">
              <w:rPr>
                <w:rFonts w:ascii="楷体" w:eastAsia="楷体" w:hAnsi="楷体" w:hint="eastAsia"/>
                <w:szCs w:val="36"/>
              </w:rPr>
              <w:t>该id不存在，删除失败</w:t>
            </w:r>
          </w:p>
          <w:p w:rsidR="0055355E" w:rsidRPr="00953393" w:rsidRDefault="0055355E" w:rsidP="0055355E">
            <w:pPr>
              <w:rPr>
                <w:rFonts w:ascii="楷体" w:eastAsia="楷体" w:hAnsi="楷体"/>
                <w:szCs w:val="36"/>
              </w:rPr>
            </w:pPr>
            <w:r w:rsidRPr="0055355E">
              <w:rPr>
                <w:rFonts w:ascii="楷体" w:eastAsia="楷体" w:hAnsi="楷体"/>
                <w:szCs w:val="36"/>
              </w:rPr>
              <w:t>FS_SUCCESS</w:t>
            </w:r>
            <w:r w:rsidRPr="00953393">
              <w:rPr>
                <w:rFonts w:ascii="楷体" w:eastAsia="楷体" w:hAnsi="楷体" w:hint="eastAsia"/>
                <w:szCs w:val="36"/>
              </w:rPr>
              <w:t xml:space="preserve"> : 该id</w:t>
            </w:r>
            <w:r>
              <w:rPr>
                <w:rFonts w:ascii="楷体" w:eastAsia="楷体" w:hAnsi="楷体" w:hint="eastAsia"/>
                <w:szCs w:val="36"/>
              </w:rPr>
              <w:t>存在，成功删除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判断id</w:t>
            </w:r>
            <w:r>
              <w:rPr>
                <w:rFonts w:ascii="楷体" w:eastAsia="楷体" w:hAnsi="楷体" w:hint="eastAsia"/>
                <w:szCs w:val="36"/>
              </w:rPr>
              <w:t>是否合存在</w:t>
            </w:r>
          </w:p>
        </w:tc>
      </w:tr>
      <w:tr w:rsidR="0055355E" w:rsidRPr="00953393" w:rsidTr="000B7CB8">
        <w:tc>
          <w:tcPr>
            <w:tcW w:w="8522" w:type="dxa"/>
            <w:gridSpan w:val="2"/>
            <w:shd w:val="clear" w:color="auto" w:fill="00B050"/>
          </w:tcPr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55355E" w:rsidRPr="00953393" w:rsidRDefault="0055355E" w:rsidP="007947D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UINT32  </w:t>
            </w:r>
            <w:r w:rsidR="007947DA" w:rsidRPr="007947DA">
              <w:rPr>
                <w:rFonts w:ascii="楷体" w:eastAsia="楷体" w:hAnsi="楷体"/>
                <w:szCs w:val="36"/>
              </w:rPr>
              <w:t>fs_read_data(UINT16 id , UINT8 *data , UINT32 offset , UINT32 len)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lastRenderedPageBreak/>
              <w:t>输入</w:t>
            </w:r>
          </w:p>
        </w:tc>
        <w:tc>
          <w:tcPr>
            <w:tcW w:w="7705" w:type="dxa"/>
          </w:tcPr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id    : id编号</w:t>
            </w:r>
          </w:p>
          <w:p w:rsidR="0055355E" w:rsidRDefault="0055355E" w:rsidP="00B353C7">
            <w:pPr>
              <w:rPr>
                <w:rFonts w:ascii="楷体" w:eastAsia="楷体" w:hAnsi="楷体" w:hint="eastAsia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*data : 输入数据缓存</w:t>
            </w:r>
          </w:p>
          <w:p w:rsidR="007947DA" w:rsidRPr="00953393" w:rsidRDefault="007947DA" w:rsidP="00B353C7">
            <w:pPr>
              <w:rPr>
                <w:rFonts w:ascii="楷体" w:eastAsia="楷体" w:hAnsi="楷体" w:hint="eastAsia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offset: 输入数据偏移</w:t>
            </w:r>
          </w:p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en   : 数据长度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TRUE  : 写入成功</w:t>
            </w:r>
          </w:p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FALSE </w:t>
            </w:r>
            <w:r w:rsidRPr="00953393">
              <w:rPr>
                <w:rFonts w:ascii="楷体" w:eastAsia="楷体" w:hAnsi="楷体"/>
                <w:szCs w:val="36"/>
              </w:rPr>
              <w:t xml:space="preserve">: </w:t>
            </w:r>
            <w:r w:rsidRPr="00953393">
              <w:rPr>
                <w:rFonts w:ascii="楷体" w:eastAsia="楷体" w:hAnsi="楷体" w:hint="eastAsia"/>
                <w:szCs w:val="36"/>
              </w:rPr>
              <w:t>写入失败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55355E" w:rsidRPr="00953393" w:rsidRDefault="007947DA" w:rsidP="00732A8C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写入</w:t>
            </w:r>
            <w:r w:rsidRPr="00953393">
              <w:rPr>
                <w:rFonts w:ascii="楷体" w:eastAsia="楷体" w:hAnsi="楷体" w:hint="eastAsia"/>
                <w:szCs w:val="36"/>
              </w:rPr>
              <w:t>指定</w:t>
            </w:r>
            <w:r>
              <w:rPr>
                <w:rFonts w:ascii="楷体" w:eastAsia="楷体" w:hAnsi="楷体" w:hint="eastAsia"/>
                <w:szCs w:val="36"/>
              </w:rPr>
              <w:t>id</w:t>
            </w:r>
            <w:r w:rsidRPr="00953393">
              <w:rPr>
                <w:rFonts w:ascii="楷体" w:eastAsia="楷体" w:hAnsi="楷体" w:hint="eastAsia"/>
                <w:szCs w:val="36"/>
              </w:rPr>
              <w:t>起始</w:t>
            </w:r>
            <w:r>
              <w:rPr>
                <w:rFonts w:ascii="楷体" w:eastAsia="楷体" w:hAnsi="楷体" w:hint="eastAsia"/>
                <w:szCs w:val="36"/>
              </w:rPr>
              <w:t>从</w:t>
            </w:r>
            <w:r w:rsidRPr="007947DA">
              <w:rPr>
                <w:rFonts w:ascii="楷体" w:eastAsia="楷体" w:hAnsi="楷体"/>
                <w:szCs w:val="36"/>
              </w:rPr>
              <w:t>offset</w:t>
            </w:r>
            <w:r>
              <w:rPr>
                <w:rFonts w:ascii="楷体" w:eastAsia="楷体" w:hAnsi="楷体" w:hint="eastAsia"/>
                <w:szCs w:val="36"/>
              </w:rPr>
              <w:t xml:space="preserve"> ~ len的数据内容</w:t>
            </w:r>
          </w:p>
        </w:tc>
      </w:tr>
      <w:tr w:rsidR="0055355E" w:rsidRPr="00953393" w:rsidTr="00805846">
        <w:tc>
          <w:tcPr>
            <w:tcW w:w="8522" w:type="dxa"/>
            <w:gridSpan w:val="2"/>
            <w:shd w:val="clear" w:color="auto" w:fill="00B050"/>
          </w:tcPr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 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函数</w:t>
            </w:r>
          </w:p>
        </w:tc>
        <w:tc>
          <w:tcPr>
            <w:tcW w:w="7705" w:type="dxa"/>
          </w:tcPr>
          <w:p w:rsidR="0055355E" w:rsidRPr="00953393" w:rsidRDefault="0055355E" w:rsidP="00145107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UINT32  </w:t>
            </w:r>
            <w:r w:rsidR="007947DA" w:rsidRPr="007947DA">
              <w:rPr>
                <w:rFonts w:ascii="楷体" w:eastAsia="楷体" w:hAnsi="楷体"/>
                <w:szCs w:val="36"/>
              </w:rPr>
              <w:t>fs_write_data(UINT16 id , UINT8 *data , UINT32 offset , UINT32 len)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入</w:t>
            </w:r>
          </w:p>
        </w:tc>
        <w:tc>
          <w:tcPr>
            <w:tcW w:w="7705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id    : id编号</w:t>
            </w:r>
          </w:p>
          <w:p w:rsidR="0055355E" w:rsidRDefault="0055355E" w:rsidP="00B3378A">
            <w:pPr>
              <w:rPr>
                <w:rFonts w:ascii="楷体" w:eastAsia="楷体" w:hAnsi="楷体" w:hint="eastAsia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*data : 输出数据缓存</w:t>
            </w:r>
          </w:p>
          <w:p w:rsidR="007947DA" w:rsidRPr="00953393" w:rsidRDefault="007947DA" w:rsidP="00B3378A">
            <w:pPr>
              <w:rPr>
                <w:rFonts w:ascii="楷体" w:eastAsia="楷体" w:hAnsi="楷体"/>
                <w:szCs w:val="36"/>
              </w:rPr>
            </w:pPr>
            <w:r>
              <w:rPr>
                <w:rFonts w:ascii="楷体" w:eastAsia="楷体" w:hAnsi="楷体" w:hint="eastAsia"/>
                <w:szCs w:val="36"/>
              </w:rPr>
              <w:t>offset: 输出数据偏移</w:t>
            </w:r>
          </w:p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len   : 数据长度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输出</w:t>
            </w:r>
          </w:p>
        </w:tc>
        <w:tc>
          <w:tcPr>
            <w:tcW w:w="7705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TRUE  : 读取成功</w:t>
            </w:r>
          </w:p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 xml:space="preserve">FALSE </w:t>
            </w:r>
            <w:r w:rsidRPr="00953393">
              <w:rPr>
                <w:rFonts w:ascii="楷体" w:eastAsia="楷体" w:hAnsi="楷体"/>
                <w:szCs w:val="36"/>
              </w:rPr>
              <w:t xml:space="preserve">: </w:t>
            </w:r>
            <w:r w:rsidRPr="00953393">
              <w:rPr>
                <w:rFonts w:ascii="楷体" w:eastAsia="楷体" w:hAnsi="楷体" w:hint="eastAsia"/>
                <w:szCs w:val="36"/>
              </w:rPr>
              <w:t>读取失败</w:t>
            </w:r>
          </w:p>
        </w:tc>
      </w:tr>
      <w:tr w:rsidR="0055355E" w:rsidRPr="00953393" w:rsidTr="00B353C7">
        <w:tc>
          <w:tcPr>
            <w:tcW w:w="817" w:type="dxa"/>
          </w:tcPr>
          <w:p w:rsidR="0055355E" w:rsidRPr="00953393" w:rsidRDefault="0055355E" w:rsidP="00B3378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说明</w:t>
            </w:r>
          </w:p>
        </w:tc>
        <w:tc>
          <w:tcPr>
            <w:tcW w:w="7705" w:type="dxa"/>
          </w:tcPr>
          <w:p w:rsidR="0055355E" w:rsidRPr="00953393" w:rsidRDefault="0055355E" w:rsidP="007947DA">
            <w:pPr>
              <w:rPr>
                <w:rFonts w:ascii="楷体" w:eastAsia="楷体" w:hAnsi="楷体"/>
                <w:szCs w:val="36"/>
              </w:rPr>
            </w:pPr>
            <w:r w:rsidRPr="00953393">
              <w:rPr>
                <w:rFonts w:ascii="楷体" w:eastAsia="楷体" w:hAnsi="楷体" w:hint="eastAsia"/>
                <w:szCs w:val="36"/>
              </w:rPr>
              <w:t>读取指定</w:t>
            </w:r>
            <w:r>
              <w:rPr>
                <w:rFonts w:ascii="楷体" w:eastAsia="楷体" w:hAnsi="楷体" w:hint="eastAsia"/>
                <w:szCs w:val="36"/>
              </w:rPr>
              <w:t>id</w:t>
            </w:r>
            <w:r w:rsidRPr="00953393">
              <w:rPr>
                <w:rFonts w:ascii="楷体" w:eastAsia="楷体" w:hAnsi="楷体" w:hint="eastAsia"/>
                <w:szCs w:val="36"/>
              </w:rPr>
              <w:t>起始</w:t>
            </w:r>
            <w:r w:rsidR="007947DA">
              <w:rPr>
                <w:rFonts w:ascii="楷体" w:eastAsia="楷体" w:hAnsi="楷体" w:hint="eastAsia"/>
                <w:szCs w:val="36"/>
              </w:rPr>
              <w:t>从</w:t>
            </w:r>
            <w:r w:rsidR="007947DA" w:rsidRPr="007947DA">
              <w:rPr>
                <w:rFonts w:ascii="楷体" w:eastAsia="楷体" w:hAnsi="楷体"/>
                <w:szCs w:val="36"/>
              </w:rPr>
              <w:t>offset</w:t>
            </w:r>
            <w:r w:rsidR="007947DA">
              <w:rPr>
                <w:rFonts w:ascii="楷体" w:eastAsia="楷体" w:hAnsi="楷体" w:hint="eastAsia"/>
                <w:szCs w:val="36"/>
              </w:rPr>
              <w:t xml:space="preserve"> ~ len的数据内容</w:t>
            </w:r>
          </w:p>
        </w:tc>
      </w:tr>
      <w:tr w:rsidR="0055355E" w:rsidRPr="00953393" w:rsidTr="000272E6">
        <w:tc>
          <w:tcPr>
            <w:tcW w:w="8522" w:type="dxa"/>
            <w:gridSpan w:val="2"/>
            <w:shd w:val="clear" w:color="auto" w:fill="00B050"/>
          </w:tcPr>
          <w:p w:rsidR="0055355E" w:rsidRPr="00953393" w:rsidRDefault="0055355E" w:rsidP="00B353C7">
            <w:pPr>
              <w:rPr>
                <w:rFonts w:ascii="楷体" w:eastAsia="楷体" w:hAnsi="楷体"/>
                <w:szCs w:val="36"/>
              </w:rPr>
            </w:pPr>
          </w:p>
        </w:tc>
      </w:tr>
    </w:tbl>
    <w:p w:rsidR="005333FD" w:rsidRDefault="005333FD" w:rsidP="00623FFE">
      <w:pPr>
        <w:tabs>
          <w:tab w:val="left" w:pos="705"/>
        </w:tabs>
        <w:rPr>
          <w:rFonts w:ascii="楷体" w:eastAsia="楷体" w:hAnsi="楷体"/>
        </w:rPr>
      </w:pPr>
    </w:p>
    <w:p w:rsidR="006B5EE5" w:rsidRDefault="006B5EE5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 w:hint="eastAsia"/>
        </w:rPr>
      </w:pPr>
    </w:p>
    <w:p w:rsidR="005333FD" w:rsidRPr="00953393" w:rsidRDefault="005333FD" w:rsidP="00623FFE">
      <w:pPr>
        <w:tabs>
          <w:tab w:val="left" w:pos="705"/>
        </w:tabs>
        <w:rPr>
          <w:rFonts w:ascii="楷体" w:eastAsia="楷体" w:hAnsi="楷体"/>
        </w:rPr>
      </w:pPr>
    </w:p>
    <w:p w:rsidR="00432BF0" w:rsidRPr="00953393" w:rsidRDefault="00432BF0" w:rsidP="00765ACC">
      <w:pPr>
        <w:pStyle w:val="1"/>
        <w:rPr>
          <w:rFonts w:ascii="楷体" w:hAnsi="楷体"/>
        </w:rPr>
      </w:pPr>
      <w:bookmarkStart w:id="5" w:name="_Toc38898901"/>
      <w:r w:rsidRPr="00953393">
        <w:rPr>
          <w:rFonts w:ascii="楷体" w:hAnsi="楷体" w:hint="eastAsia"/>
        </w:rPr>
        <w:lastRenderedPageBreak/>
        <w:t>写入</w:t>
      </w:r>
      <w:r w:rsidRPr="00512A69">
        <w:rPr>
          <w:rFonts w:ascii="楷体" w:hAnsi="楷体" w:hint="eastAsia"/>
          <w:szCs w:val="36"/>
        </w:rPr>
        <w:t>流程</w:t>
      </w:r>
      <w:bookmarkEnd w:id="5"/>
    </w:p>
    <w:p w:rsidR="00432BF0" w:rsidRPr="00953393" w:rsidRDefault="005333FD" w:rsidP="00432BF0">
      <w:pPr>
        <w:tabs>
          <w:tab w:val="left" w:pos="705"/>
        </w:tabs>
        <w:jc w:val="center"/>
        <w:rPr>
          <w:rFonts w:ascii="楷体" w:eastAsia="楷体" w:hAnsi="楷体"/>
          <w:szCs w:val="36"/>
        </w:rPr>
      </w:pPr>
      <w:r>
        <w:object w:dxaOrig="2881" w:dyaOrig="1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45pt;height:607.8pt" o:ole="">
            <v:imagedata r:id="rId9" o:title=""/>
          </v:shape>
          <o:OLEObject Type="Embed" ProgID="Visio.Drawing.15" ShapeID="_x0000_i1025" DrawAspect="Content" ObjectID="_1649511719" r:id="rId10"/>
        </w:object>
      </w:r>
    </w:p>
    <w:p w:rsidR="00A70642" w:rsidRDefault="00A70642" w:rsidP="00623FFE">
      <w:pPr>
        <w:tabs>
          <w:tab w:val="left" w:pos="705"/>
        </w:tabs>
        <w:rPr>
          <w:rFonts w:ascii="楷体" w:eastAsia="楷体" w:hAnsi="楷体" w:hint="eastAsia"/>
          <w:szCs w:val="36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196D16" w:rsidRPr="00953393" w:rsidRDefault="00A70642" w:rsidP="00765ACC">
      <w:pPr>
        <w:pStyle w:val="2"/>
      </w:pPr>
      <w:bookmarkStart w:id="6" w:name="_Toc38898902"/>
      <w:r>
        <w:rPr>
          <w:rFonts w:hint="eastAsia"/>
        </w:rPr>
        <w:lastRenderedPageBreak/>
        <w:t>测点，异常情况总结</w:t>
      </w:r>
      <w:bookmarkEnd w:id="6"/>
    </w:p>
    <w:p w:rsidR="00196D16" w:rsidRPr="00953393" w:rsidRDefault="00A70642" w:rsidP="00623FFE">
      <w:pPr>
        <w:tabs>
          <w:tab w:val="left" w:pos="705"/>
        </w:tabs>
        <w:rPr>
          <w:rFonts w:ascii="楷体" w:eastAsia="楷体" w:hAnsi="楷体"/>
          <w:szCs w:val="36"/>
        </w:rPr>
      </w:pPr>
      <w:r>
        <w:object w:dxaOrig="12691" w:dyaOrig="10590">
          <v:shape id="_x0000_i1026" type="#_x0000_t75" style="width:415.2pt;height:346.3pt" o:ole="">
            <v:imagedata r:id="rId11" o:title=""/>
          </v:shape>
          <o:OLEObject Type="Embed" ProgID="Visio.Drawing.15" ShapeID="_x0000_i1026" DrawAspect="Content" ObjectID="_1649511720" r:id="rId12"/>
        </w:object>
      </w:r>
    </w:p>
    <w:p w:rsidR="00196D16" w:rsidRPr="00953393" w:rsidRDefault="00196D16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196D16" w:rsidRDefault="00196D16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765ACC">
      <w:pPr>
        <w:pStyle w:val="1"/>
      </w:pPr>
      <w:bookmarkStart w:id="7" w:name="_Toc38898903"/>
      <w:r>
        <w:rPr>
          <w:rFonts w:hint="eastAsia"/>
        </w:rPr>
        <w:lastRenderedPageBreak/>
        <w:t>擦除流程</w:t>
      </w:r>
      <w:bookmarkEnd w:id="7"/>
    </w:p>
    <w:p w:rsidR="00CF2549" w:rsidRDefault="00CF2549" w:rsidP="00CF2549">
      <w:pPr>
        <w:tabs>
          <w:tab w:val="left" w:pos="705"/>
        </w:tabs>
        <w:jc w:val="center"/>
        <w:rPr>
          <w:rFonts w:ascii="楷体" w:eastAsia="楷体" w:hAnsi="楷体"/>
          <w:szCs w:val="36"/>
        </w:rPr>
      </w:pPr>
      <w:r>
        <w:object w:dxaOrig="2881" w:dyaOrig="8325">
          <v:shape id="_x0000_i1027" type="#_x0000_t75" style="width:2in;height:416.1pt" o:ole="">
            <v:imagedata r:id="rId13" o:title=""/>
          </v:shape>
          <o:OLEObject Type="Embed" ProgID="Visio.Drawing.15" ShapeID="_x0000_i1027" DrawAspect="Content" ObjectID="_1649511721" r:id="rId14"/>
        </w:object>
      </w: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623FFE">
      <w:pPr>
        <w:tabs>
          <w:tab w:val="left" w:pos="705"/>
        </w:tabs>
        <w:rPr>
          <w:rFonts w:ascii="楷体" w:eastAsia="楷体" w:hAnsi="楷体" w:hint="eastAsia"/>
          <w:szCs w:val="36"/>
        </w:rPr>
      </w:pPr>
    </w:p>
    <w:p w:rsidR="005333FD" w:rsidRDefault="005333FD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CF2549" w:rsidRDefault="00CF2549" w:rsidP="00765ACC">
      <w:pPr>
        <w:pStyle w:val="2"/>
      </w:pPr>
      <w:bookmarkStart w:id="8" w:name="_Toc38898904"/>
      <w:r>
        <w:rPr>
          <w:rFonts w:hint="eastAsia"/>
        </w:rPr>
        <w:lastRenderedPageBreak/>
        <w:t>擦除异常流程</w:t>
      </w:r>
      <w:r w:rsidR="007A7631">
        <w:rPr>
          <w:rFonts w:hint="eastAsia"/>
        </w:rPr>
        <w:t>：</w:t>
      </w:r>
      <w:bookmarkEnd w:id="8"/>
    </w:p>
    <w:p w:rsidR="007A7631" w:rsidRDefault="007A7631" w:rsidP="00623FFE">
      <w:pPr>
        <w:tabs>
          <w:tab w:val="left" w:pos="705"/>
        </w:tabs>
        <w:rPr>
          <w:rFonts w:ascii="楷体" w:eastAsia="楷体" w:hAnsi="楷体"/>
          <w:szCs w:val="36"/>
        </w:rPr>
      </w:pPr>
    </w:p>
    <w:p w:rsidR="007D55F7" w:rsidRDefault="007A7631" w:rsidP="00623FFE">
      <w:pPr>
        <w:tabs>
          <w:tab w:val="left" w:pos="705"/>
        </w:tabs>
        <w:rPr>
          <w:rFonts w:ascii="楷体" w:eastAsia="楷体" w:hAnsi="楷体"/>
          <w:szCs w:val="36"/>
        </w:rPr>
      </w:pPr>
      <w:r>
        <w:object w:dxaOrig="7980" w:dyaOrig="8385">
          <v:shape id="_x0000_i1028" type="#_x0000_t75" style="width:398.45pt;height:419.65pt" o:ole="">
            <v:imagedata r:id="rId15" o:title=""/>
          </v:shape>
          <o:OLEObject Type="Embed" ProgID="Visio.Drawing.15" ShapeID="_x0000_i1028" DrawAspect="Content" ObjectID="_1649511722" r:id="rId16"/>
        </w:object>
      </w: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Pr="007D55F7" w:rsidRDefault="007D55F7" w:rsidP="007D55F7">
      <w:pPr>
        <w:rPr>
          <w:rFonts w:ascii="楷体" w:eastAsia="楷体" w:hAnsi="楷体"/>
          <w:szCs w:val="36"/>
        </w:rPr>
      </w:pPr>
    </w:p>
    <w:p w:rsidR="007D55F7" w:rsidRDefault="007D55F7" w:rsidP="007D55F7">
      <w:pPr>
        <w:rPr>
          <w:rFonts w:ascii="楷体" w:eastAsia="楷体" w:hAnsi="楷体"/>
          <w:szCs w:val="36"/>
        </w:rPr>
      </w:pPr>
    </w:p>
    <w:p w:rsidR="007A7631" w:rsidRDefault="007A7631" w:rsidP="00512A69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D55F7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D55F7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D55F7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D55F7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D55F7">
      <w:pPr>
        <w:tabs>
          <w:tab w:val="left" w:pos="510"/>
        </w:tabs>
        <w:rPr>
          <w:rFonts w:ascii="楷体" w:eastAsia="楷体" w:hAnsi="楷体"/>
          <w:szCs w:val="36"/>
        </w:rPr>
      </w:pPr>
    </w:p>
    <w:p w:rsidR="007D55F7" w:rsidRDefault="007D55F7" w:rsidP="00765ACC">
      <w:pPr>
        <w:pStyle w:val="1"/>
      </w:pPr>
      <w:bookmarkStart w:id="9" w:name="_Toc38898905"/>
      <w:r>
        <w:rPr>
          <w:rFonts w:hint="eastAsia"/>
        </w:rPr>
        <w:lastRenderedPageBreak/>
        <w:t>初始化流程</w:t>
      </w:r>
      <w:bookmarkEnd w:id="9"/>
    </w:p>
    <w:p w:rsidR="00447505" w:rsidRPr="00447505" w:rsidRDefault="00447505" w:rsidP="00447505">
      <w:pPr>
        <w:pStyle w:val="a6"/>
        <w:ind w:left="420" w:firstLineChars="0" w:firstLine="0"/>
        <w:rPr>
          <w:rFonts w:ascii="楷体" w:eastAsia="楷体" w:hAnsi="楷体"/>
          <w:szCs w:val="36"/>
        </w:rPr>
      </w:pPr>
      <w:r>
        <w:object w:dxaOrig="11221" w:dyaOrig="10696">
          <v:shape id="_x0000_i1029" type="#_x0000_t75" style="width:415.2pt;height:395.8pt" o:ole="">
            <v:imagedata r:id="rId17" o:title=""/>
          </v:shape>
          <o:OLEObject Type="Embed" ProgID="Visio.Drawing.15" ShapeID="_x0000_i1029" DrawAspect="Content" ObjectID="_1649511723" r:id="rId18"/>
        </w:object>
      </w:r>
    </w:p>
    <w:sectPr w:rsidR="00447505" w:rsidRPr="00447505" w:rsidSect="00AD31E5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06BC" w:rsidRDefault="005E06BC" w:rsidP="00ED71A3">
      <w:r>
        <w:separator/>
      </w:r>
    </w:p>
  </w:endnote>
  <w:endnote w:type="continuationSeparator" w:id="1">
    <w:p w:rsidR="005E06BC" w:rsidRDefault="005E06BC" w:rsidP="00ED71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06BC" w:rsidRDefault="005E06BC" w:rsidP="00ED71A3">
      <w:r>
        <w:separator/>
      </w:r>
    </w:p>
  </w:footnote>
  <w:footnote w:type="continuationSeparator" w:id="1">
    <w:p w:rsidR="005E06BC" w:rsidRDefault="005E06BC" w:rsidP="00ED71A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CE46D4A"/>
    <w:multiLevelType w:val="singleLevel"/>
    <w:tmpl w:val="FCE46D4A"/>
    <w:lvl w:ilvl="0">
      <w:start w:val="16"/>
      <w:numFmt w:val="decimal"/>
      <w:suff w:val="nothing"/>
      <w:lvlText w:val="%1、"/>
      <w:lvlJc w:val="left"/>
    </w:lvl>
  </w:abstractNum>
  <w:abstractNum w:abstractNumId="1">
    <w:nsid w:val="188842C8"/>
    <w:multiLevelType w:val="hybridMultilevel"/>
    <w:tmpl w:val="17AEBDF4"/>
    <w:lvl w:ilvl="0" w:tplc="CD3AE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D2E6C"/>
    <w:multiLevelType w:val="hybridMultilevel"/>
    <w:tmpl w:val="6528464E"/>
    <w:lvl w:ilvl="0" w:tplc="90162D5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5251BC"/>
    <w:multiLevelType w:val="hybridMultilevel"/>
    <w:tmpl w:val="DB7A71D2"/>
    <w:lvl w:ilvl="0" w:tplc="12B87A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embedSystemFont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96517"/>
    <w:rsid w:val="00005DE6"/>
    <w:rsid w:val="00011B83"/>
    <w:rsid w:val="00013B77"/>
    <w:rsid w:val="00015EDC"/>
    <w:rsid w:val="00043DF5"/>
    <w:rsid w:val="00063422"/>
    <w:rsid w:val="00085FD0"/>
    <w:rsid w:val="000A15F3"/>
    <w:rsid w:val="000C08DE"/>
    <w:rsid w:val="000D445D"/>
    <w:rsid w:val="000F5386"/>
    <w:rsid w:val="000F7C16"/>
    <w:rsid w:val="0011074D"/>
    <w:rsid w:val="0012260C"/>
    <w:rsid w:val="00145107"/>
    <w:rsid w:val="00156098"/>
    <w:rsid w:val="00170585"/>
    <w:rsid w:val="00177BDF"/>
    <w:rsid w:val="00193F41"/>
    <w:rsid w:val="001951A2"/>
    <w:rsid w:val="00196D16"/>
    <w:rsid w:val="001A42CF"/>
    <w:rsid w:val="001C7072"/>
    <w:rsid w:val="001E6784"/>
    <w:rsid w:val="001F4BF5"/>
    <w:rsid w:val="00227904"/>
    <w:rsid w:val="00234099"/>
    <w:rsid w:val="00236899"/>
    <w:rsid w:val="00275176"/>
    <w:rsid w:val="002824BD"/>
    <w:rsid w:val="002A4AC8"/>
    <w:rsid w:val="002F1217"/>
    <w:rsid w:val="002F467F"/>
    <w:rsid w:val="00314951"/>
    <w:rsid w:val="0031768A"/>
    <w:rsid w:val="00345606"/>
    <w:rsid w:val="0036124A"/>
    <w:rsid w:val="0036700C"/>
    <w:rsid w:val="003D7E84"/>
    <w:rsid w:val="0042792E"/>
    <w:rsid w:val="00432BF0"/>
    <w:rsid w:val="004355F8"/>
    <w:rsid w:val="004356E6"/>
    <w:rsid w:val="004405AC"/>
    <w:rsid w:val="00447505"/>
    <w:rsid w:val="004533F4"/>
    <w:rsid w:val="0046711C"/>
    <w:rsid w:val="0048243D"/>
    <w:rsid w:val="0049323B"/>
    <w:rsid w:val="004A002A"/>
    <w:rsid w:val="004A0FC8"/>
    <w:rsid w:val="004C0EB9"/>
    <w:rsid w:val="004D1758"/>
    <w:rsid w:val="004E16E2"/>
    <w:rsid w:val="004E615D"/>
    <w:rsid w:val="004F1387"/>
    <w:rsid w:val="00512A69"/>
    <w:rsid w:val="0052278E"/>
    <w:rsid w:val="005333FD"/>
    <w:rsid w:val="0055355E"/>
    <w:rsid w:val="00562952"/>
    <w:rsid w:val="00577077"/>
    <w:rsid w:val="005934CC"/>
    <w:rsid w:val="005E065D"/>
    <w:rsid w:val="005E06BC"/>
    <w:rsid w:val="005F59AA"/>
    <w:rsid w:val="00610B7C"/>
    <w:rsid w:val="006225E7"/>
    <w:rsid w:val="00623FFE"/>
    <w:rsid w:val="00627D46"/>
    <w:rsid w:val="00655A21"/>
    <w:rsid w:val="006626D9"/>
    <w:rsid w:val="00665346"/>
    <w:rsid w:val="00666581"/>
    <w:rsid w:val="006A35E6"/>
    <w:rsid w:val="006B4442"/>
    <w:rsid w:val="006B5EE5"/>
    <w:rsid w:val="006F401B"/>
    <w:rsid w:val="00701E5E"/>
    <w:rsid w:val="0070446C"/>
    <w:rsid w:val="00717D21"/>
    <w:rsid w:val="00725628"/>
    <w:rsid w:val="00732A8C"/>
    <w:rsid w:val="00760C09"/>
    <w:rsid w:val="00765ACC"/>
    <w:rsid w:val="0076675B"/>
    <w:rsid w:val="007947DA"/>
    <w:rsid w:val="007A7631"/>
    <w:rsid w:val="007D2C1C"/>
    <w:rsid w:val="007D55F7"/>
    <w:rsid w:val="007D5D54"/>
    <w:rsid w:val="007E51CB"/>
    <w:rsid w:val="007F389F"/>
    <w:rsid w:val="007F4192"/>
    <w:rsid w:val="007F5844"/>
    <w:rsid w:val="0080587A"/>
    <w:rsid w:val="008152A2"/>
    <w:rsid w:val="008304E8"/>
    <w:rsid w:val="00844D9C"/>
    <w:rsid w:val="00853C9C"/>
    <w:rsid w:val="00855BFA"/>
    <w:rsid w:val="0086034C"/>
    <w:rsid w:val="008607F6"/>
    <w:rsid w:val="008941FF"/>
    <w:rsid w:val="008A26B0"/>
    <w:rsid w:val="008B0F38"/>
    <w:rsid w:val="008B6D2C"/>
    <w:rsid w:val="008C5E65"/>
    <w:rsid w:val="008C643E"/>
    <w:rsid w:val="008D21D9"/>
    <w:rsid w:val="008D4A94"/>
    <w:rsid w:val="008E5E7B"/>
    <w:rsid w:val="008F5655"/>
    <w:rsid w:val="009039BD"/>
    <w:rsid w:val="00911552"/>
    <w:rsid w:val="00921915"/>
    <w:rsid w:val="009225C7"/>
    <w:rsid w:val="00922B72"/>
    <w:rsid w:val="00926658"/>
    <w:rsid w:val="00931DBE"/>
    <w:rsid w:val="00953393"/>
    <w:rsid w:val="00953EAD"/>
    <w:rsid w:val="0098186C"/>
    <w:rsid w:val="00985ACB"/>
    <w:rsid w:val="009C3717"/>
    <w:rsid w:val="009E29E0"/>
    <w:rsid w:val="009E5D72"/>
    <w:rsid w:val="009F1707"/>
    <w:rsid w:val="009F7279"/>
    <w:rsid w:val="00A227BE"/>
    <w:rsid w:val="00A313ED"/>
    <w:rsid w:val="00A53791"/>
    <w:rsid w:val="00A61899"/>
    <w:rsid w:val="00A66EAB"/>
    <w:rsid w:val="00A70642"/>
    <w:rsid w:val="00AB227A"/>
    <w:rsid w:val="00AD31E5"/>
    <w:rsid w:val="00B10F75"/>
    <w:rsid w:val="00B23929"/>
    <w:rsid w:val="00B3241C"/>
    <w:rsid w:val="00B353C7"/>
    <w:rsid w:val="00B604F4"/>
    <w:rsid w:val="00B82F2B"/>
    <w:rsid w:val="00B84A78"/>
    <w:rsid w:val="00BB1FA2"/>
    <w:rsid w:val="00BB4845"/>
    <w:rsid w:val="00BB6797"/>
    <w:rsid w:val="00BD1D26"/>
    <w:rsid w:val="00BE5619"/>
    <w:rsid w:val="00BF6122"/>
    <w:rsid w:val="00C2709B"/>
    <w:rsid w:val="00C50A5A"/>
    <w:rsid w:val="00C81185"/>
    <w:rsid w:val="00C954FC"/>
    <w:rsid w:val="00C96517"/>
    <w:rsid w:val="00C968D6"/>
    <w:rsid w:val="00CB33BB"/>
    <w:rsid w:val="00CC668F"/>
    <w:rsid w:val="00CE2301"/>
    <w:rsid w:val="00CE305A"/>
    <w:rsid w:val="00CF2549"/>
    <w:rsid w:val="00CF364C"/>
    <w:rsid w:val="00D001A1"/>
    <w:rsid w:val="00D0344E"/>
    <w:rsid w:val="00D109FC"/>
    <w:rsid w:val="00D12C24"/>
    <w:rsid w:val="00D2361D"/>
    <w:rsid w:val="00D31EDB"/>
    <w:rsid w:val="00DD1A0D"/>
    <w:rsid w:val="00DD4148"/>
    <w:rsid w:val="00DE19AC"/>
    <w:rsid w:val="00DE4690"/>
    <w:rsid w:val="00E545F2"/>
    <w:rsid w:val="00E61905"/>
    <w:rsid w:val="00E623CD"/>
    <w:rsid w:val="00E74696"/>
    <w:rsid w:val="00E760BA"/>
    <w:rsid w:val="00E833C1"/>
    <w:rsid w:val="00E9720C"/>
    <w:rsid w:val="00EB309B"/>
    <w:rsid w:val="00EB60EB"/>
    <w:rsid w:val="00ED71A3"/>
    <w:rsid w:val="00EE394E"/>
    <w:rsid w:val="00EE54E1"/>
    <w:rsid w:val="00EF1347"/>
    <w:rsid w:val="00F031DA"/>
    <w:rsid w:val="00F11F81"/>
    <w:rsid w:val="00F153C0"/>
    <w:rsid w:val="00F3303C"/>
    <w:rsid w:val="00F456AB"/>
    <w:rsid w:val="00F5221D"/>
    <w:rsid w:val="00F57626"/>
    <w:rsid w:val="00F57FC2"/>
    <w:rsid w:val="00F65099"/>
    <w:rsid w:val="00F85542"/>
    <w:rsid w:val="00F85FEE"/>
    <w:rsid w:val="00FA71B0"/>
    <w:rsid w:val="00FC5DC0"/>
    <w:rsid w:val="00FD21C9"/>
    <w:rsid w:val="00FD68C5"/>
    <w:rsid w:val="00FE5BCF"/>
    <w:rsid w:val="15E86EBC"/>
    <w:rsid w:val="2D8867F1"/>
    <w:rsid w:val="42680D59"/>
    <w:rsid w:val="5D6C5511"/>
    <w:rsid w:val="64ED56D1"/>
    <w:rsid w:val="742C1F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2"/>
      <o:rules v:ext="edit">
        <o:r id="V:Rule8" type="connector" idref="#_x0000_s2073"/>
        <o:r id="V:Rule9" type="connector" idref="#_x0000_s2069"/>
        <o:r id="V:Rule10" type="connector" idref="#_x0000_s2075"/>
        <o:r id="V:Rule11" type="connector" idref="#_x0000_s2074"/>
        <o:r id="V:Rule12" type="connector" idref="#_x0000_s2071"/>
        <o:r id="V:Rule13" type="connector" idref="#_x0000_s2070"/>
        <o:r id="V:Rule14" type="connector" idref="#_x0000_s2072"/>
      </o:rules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9651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10"/>
    <w:next w:val="a"/>
    <w:link w:val="1Char"/>
    <w:qFormat/>
    <w:rsid w:val="00853C9C"/>
    <w:pPr>
      <w:keepNext/>
      <w:keepLines/>
      <w:spacing w:before="340" w:after="330" w:line="578" w:lineRule="auto"/>
      <w:outlineLvl w:val="0"/>
    </w:pPr>
    <w:rPr>
      <w:rFonts w:eastAsia="楷体"/>
      <w:b/>
      <w:bCs/>
      <w:kern w:val="44"/>
      <w:sz w:val="32"/>
      <w:szCs w:val="44"/>
    </w:rPr>
  </w:style>
  <w:style w:type="paragraph" w:styleId="2">
    <w:name w:val="heading 2"/>
    <w:basedOn w:val="20"/>
    <w:next w:val="a"/>
    <w:link w:val="2Char"/>
    <w:unhideWhenUsed/>
    <w:qFormat/>
    <w:rsid w:val="00765A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ED7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D71A3"/>
    <w:rPr>
      <w:kern w:val="2"/>
      <w:sz w:val="18"/>
      <w:szCs w:val="18"/>
    </w:rPr>
  </w:style>
  <w:style w:type="paragraph" w:styleId="a4">
    <w:name w:val="footer"/>
    <w:basedOn w:val="a"/>
    <w:link w:val="Char0"/>
    <w:rsid w:val="00ED7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D71A3"/>
    <w:rPr>
      <w:kern w:val="2"/>
      <w:sz w:val="18"/>
      <w:szCs w:val="18"/>
    </w:rPr>
  </w:style>
  <w:style w:type="table" w:styleId="a5">
    <w:name w:val="Table Grid"/>
    <w:basedOn w:val="a1"/>
    <w:rsid w:val="00953EA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99"/>
    <w:unhideWhenUsed/>
    <w:rsid w:val="00D2361D"/>
    <w:pPr>
      <w:ind w:firstLineChars="200" w:firstLine="420"/>
    </w:pPr>
  </w:style>
  <w:style w:type="paragraph" w:customStyle="1" w:styleId="a7">
    <w:name w:val="修订历史信息"/>
    <w:basedOn w:val="a"/>
    <w:autoRedefine/>
    <w:rsid w:val="00EB60EB"/>
    <w:pPr>
      <w:spacing w:line="400" w:lineRule="exact"/>
      <w:jc w:val="center"/>
    </w:pPr>
    <w:rPr>
      <w:rFonts w:ascii="Times New Roman" w:eastAsia="仿宋_GB2312" w:hAnsi="Times New Roman" w:cs="Times New Roman"/>
      <w:b/>
      <w:sz w:val="28"/>
      <w:szCs w:val="28"/>
    </w:rPr>
  </w:style>
  <w:style w:type="paragraph" w:customStyle="1" w:styleId="a8">
    <w:name w:val="表格正文"/>
    <w:basedOn w:val="a"/>
    <w:rsid w:val="00EB60EB"/>
    <w:pPr>
      <w:spacing w:line="400" w:lineRule="exact"/>
    </w:pPr>
    <w:rPr>
      <w:rFonts w:ascii="Times New Roman" w:eastAsia="仿宋_GB2312" w:hAnsi="Times New Roman" w:cs="Times New Roman"/>
      <w:color w:val="000000"/>
      <w:kern w:val="0"/>
      <w:sz w:val="24"/>
      <w:szCs w:val="20"/>
    </w:rPr>
  </w:style>
  <w:style w:type="paragraph" w:styleId="a9">
    <w:name w:val="No Spacing"/>
    <w:link w:val="Char1"/>
    <w:uiPriority w:val="1"/>
    <w:qFormat/>
    <w:rsid w:val="00AD31E5"/>
    <w:rPr>
      <w:sz w:val="22"/>
      <w:szCs w:val="22"/>
    </w:rPr>
  </w:style>
  <w:style w:type="character" w:customStyle="1" w:styleId="Char1">
    <w:name w:val="无间隔 Char"/>
    <w:basedOn w:val="a0"/>
    <w:link w:val="a9"/>
    <w:uiPriority w:val="1"/>
    <w:rsid w:val="00AD31E5"/>
    <w:rPr>
      <w:sz w:val="22"/>
      <w:szCs w:val="22"/>
    </w:rPr>
  </w:style>
  <w:style w:type="paragraph" w:styleId="aa">
    <w:name w:val="Balloon Text"/>
    <w:basedOn w:val="a"/>
    <w:link w:val="Char2"/>
    <w:rsid w:val="00AD31E5"/>
    <w:rPr>
      <w:sz w:val="18"/>
      <w:szCs w:val="18"/>
    </w:rPr>
  </w:style>
  <w:style w:type="character" w:customStyle="1" w:styleId="Char2">
    <w:name w:val="批注框文本 Char"/>
    <w:basedOn w:val="a0"/>
    <w:link w:val="aa"/>
    <w:rsid w:val="00AD31E5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853C9C"/>
    <w:rPr>
      <w:rFonts w:eastAsia="楷体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11F8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rsid w:val="00765ACC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styleId="ab">
    <w:name w:val="Hyperlink"/>
    <w:basedOn w:val="a0"/>
    <w:uiPriority w:val="99"/>
    <w:unhideWhenUsed/>
    <w:rsid w:val="00853C9C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rsid w:val="00853C9C"/>
  </w:style>
  <w:style w:type="paragraph" w:styleId="20">
    <w:name w:val="toc 2"/>
    <w:basedOn w:val="a"/>
    <w:next w:val="a"/>
    <w:autoRedefine/>
    <w:uiPriority w:val="39"/>
    <w:rsid w:val="00765ACC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555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222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44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1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33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4291FF-275A-4B6C-A4CA-1C74AF154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16</TotalTime>
  <Pages>12</Pages>
  <Words>509</Words>
  <Characters>2903</Characters>
  <Application>Microsoft Office Word</Application>
  <DocSecurity>0</DocSecurity>
  <Lines>24</Lines>
  <Paragraphs>6</Paragraphs>
  <ScaleCrop>false</ScaleCrop>
  <Company>scsemicon.com</Company>
  <LinksUpToDate>false</LinksUpToDate>
  <CharactersWithSpaces>34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S存储结构设计</dc:title>
  <dc:creator>yuxi.sun</dc:creator>
  <cp:lastModifiedBy>SCS-TD</cp:lastModifiedBy>
  <cp:revision>191</cp:revision>
  <dcterms:created xsi:type="dcterms:W3CDTF">2014-10-29T12:08:00Z</dcterms:created>
  <dcterms:modified xsi:type="dcterms:W3CDTF">2020-04-27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